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9569188" w14:textId="27E66200" w:rsidR="00C44530" w:rsidRPr="008E652C" w:rsidRDefault="00EC2538" w:rsidP="00E26782">
      <w:pPr>
        <w:pStyle w:val="afe"/>
        <w:ind w:leftChars="0" w:left="0" w:right="420"/>
        <w:rPr>
          <w:rFonts w:ascii="微软雅黑" w:eastAsia="微软雅黑" w:hAnsi="微软雅黑"/>
          <w:sz w:val="84"/>
          <w:szCs w:val="84"/>
        </w:rPr>
      </w:pPr>
      <w:bookmarkStart w:id="0" w:name="_Toc310785171"/>
      <w:bookmarkStart w:id="1" w:name="_Toc150330342"/>
      <w:bookmarkStart w:id="2" w:name="_Toc281512297"/>
      <w:bookmarkStart w:id="3" w:name="_Toc305075769"/>
      <w:bookmarkStart w:id="4" w:name="_Toc490532723"/>
      <w:bookmarkStart w:id="5" w:name="_Toc490500604"/>
      <w:bookmarkStart w:id="6" w:name="_Toc487817209"/>
      <w:bookmarkStart w:id="7" w:name="_Toc490532734"/>
      <w:bookmarkStart w:id="8" w:name="_Toc490500616"/>
      <w:bookmarkStart w:id="9" w:name="_Toc487817232"/>
      <w:r>
        <w:rPr>
          <w:rFonts w:ascii="微软雅黑" w:eastAsia="微软雅黑" w:hAnsi="微软雅黑" w:hint="eastAsia"/>
          <w:sz w:val="84"/>
          <w:szCs w:val="84"/>
        </w:rPr>
        <w:t>风险定价</w:t>
      </w:r>
      <w:r w:rsidR="00C44530" w:rsidRPr="008E652C">
        <w:rPr>
          <w:rFonts w:ascii="微软雅黑" w:eastAsia="微软雅黑" w:hAnsi="微软雅黑" w:hint="eastAsia"/>
          <w:sz w:val="84"/>
          <w:szCs w:val="84"/>
        </w:rPr>
        <w:t>项目</w:t>
      </w:r>
      <w:r>
        <w:rPr>
          <w:rFonts w:ascii="微软雅黑" w:eastAsia="微软雅黑" w:hAnsi="微软雅黑" w:hint="eastAsia"/>
          <w:sz w:val="84"/>
          <w:szCs w:val="84"/>
        </w:rPr>
        <w:t>系统管理</w:t>
      </w:r>
      <w:r w:rsidR="00952C9A">
        <w:rPr>
          <w:rFonts w:ascii="微软雅黑" w:eastAsia="微软雅黑" w:hAnsi="微软雅黑" w:hint="eastAsia"/>
          <w:sz w:val="84"/>
          <w:szCs w:val="84"/>
        </w:rPr>
        <w:t>模块</w:t>
      </w:r>
      <w:r w:rsidR="00C44530" w:rsidRPr="008E652C">
        <w:rPr>
          <w:rFonts w:ascii="微软雅黑" w:eastAsia="微软雅黑" w:hAnsi="微软雅黑" w:hint="eastAsia"/>
          <w:sz w:val="84"/>
          <w:szCs w:val="84"/>
        </w:rPr>
        <w:t>详细设计</w:t>
      </w:r>
      <w:bookmarkEnd w:id="0"/>
    </w:p>
    <w:p w14:paraId="0919F42A" w14:textId="77777777" w:rsidR="00C44530" w:rsidRDefault="00C44530" w:rsidP="00C44530">
      <w:pPr>
        <w:ind w:left="420" w:right="420"/>
      </w:pPr>
    </w:p>
    <w:p w14:paraId="43B89625" w14:textId="77777777" w:rsidR="00C44530" w:rsidRPr="008E652C" w:rsidRDefault="00C44530" w:rsidP="00C44530">
      <w:pPr>
        <w:ind w:left="420" w:right="420"/>
      </w:pPr>
    </w:p>
    <w:p w14:paraId="1B64EDB3" w14:textId="77777777" w:rsidR="00C44530" w:rsidRDefault="00C44530" w:rsidP="00C44530">
      <w:pPr>
        <w:ind w:left="420" w:right="420"/>
      </w:pPr>
    </w:p>
    <w:p w14:paraId="09FFA0DB" w14:textId="77777777" w:rsidR="00C44530" w:rsidRDefault="00C44530" w:rsidP="00C44530">
      <w:pPr>
        <w:ind w:left="420" w:right="420"/>
      </w:pPr>
    </w:p>
    <w:p w14:paraId="2ECAA735" w14:textId="77777777" w:rsidR="00C44530" w:rsidRDefault="00C44530" w:rsidP="00C44530">
      <w:pPr>
        <w:ind w:left="420" w:right="420"/>
      </w:pPr>
    </w:p>
    <w:p w14:paraId="2F7D7831" w14:textId="77777777" w:rsidR="00C44530" w:rsidRDefault="00C44530" w:rsidP="00C44530">
      <w:pPr>
        <w:ind w:left="420" w:right="420"/>
      </w:pPr>
    </w:p>
    <w:p w14:paraId="7B78C4C4" w14:textId="77777777" w:rsidR="00C44530" w:rsidRDefault="00C44530" w:rsidP="00C44530">
      <w:pPr>
        <w:ind w:left="420" w:right="420"/>
      </w:pPr>
    </w:p>
    <w:tbl>
      <w:tblPr>
        <w:tblW w:w="9360" w:type="dxa"/>
        <w:jc w:val="center"/>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20"/>
        <w:gridCol w:w="6840"/>
      </w:tblGrid>
      <w:tr w:rsidR="00616235" w:rsidRPr="008E652C" w14:paraId="28DFCE7F"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632192A8" w14:textId="77777777" w:rsidR="00616235" w:rsidRDefault="00616235" w:rsidP="00C44530">
            <w:pPr>
              <w:ind w:left="420" w:right="420"/>
              <w:rPr>
                <w:rFonts w:ascii="微软雅黑" w:eastAsia="微软雅黑" w:hAnsi="微软雅黑"/>
                <w:sz w:val="24"/>
              </w:rPr>
            </w:pPr>
            <w:r>
              <w:rPr>
                <w:rFonts w:ascii="微软雅黑" w:eastAsia="微软雅黑" w:hAnsi="微软雅黑" w:hint="eastAsia"/>
                <w:sz w:val="24"/>
              </w:rPr>
              <w:t>系统</w:t>
            </w:r>
            <w:r w:rsidRPr="008E652C">
              <w:rPr>
                <w:rFonts w:ascii="微软雅黑" w:eastAsia="微软雅黑" w:hAnsi="微软雅黑" w:hint="eastAsia"/>
                <w:sz w:val="24"/>
              </w:rPr>
              <w:t>名称</w:t>
            </w:r>
          </w:p>
        </w:tc>
        <w:tc>
          <w:tcPr>
            <w:tcW w:w="6840" w:type="dxa"/>
            <w:tcBorders>
              <w:top w:val="single" w:sz="6" w:space="0" w:color="auto"/>
              <w:left w:val="single" w:sz="6" w:space="0" w:color="auto"/>
              <w:bottom w:val="single" w:sz="6" w:space="0" w:color="auto"/>
              <w:right w:val="single" w:sz="6" w:space="0" w:color="auto"/>
            </w:tcBorders>
            <w:hideMark/>
          </w:tcPr>
          <w:p w14:paraId="1A040FD3" w14:textId="003B1121"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风险定价</w:t>
            </w:r>
            <w:r w:rsidR="000E6371">
              <w:rPr>
                <w:rFonts w:ascii="微软雅黑" w:eastAsia="微软雅黑" w:hAnsi="微软雅黑" w:hint="eastAsia"/>
                <w:sz w:val="24"/>
              </w:rPr>
              <w:t>项目</w:t>
            </w:r>
          </w:p>
        </w:tc>
      </w:tr>
      <w:tr w:rsidR="00616235" w:rsidRPr="008E652C" w14:paraId="17040698"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2D01A47F" w14:textId="67F2B1C9" w:rsidR="00616235" w:rsidRDefault="00036768" w:rsidP="00C44530">
            <w:pPr>
              <w:ind w:left="420" w:right="420"/>
              <w:rPr>
                <w:rFonts w:ascii="微软雅黑" w:eastAsia="微软雅黑" w:hAnsi="微软雅黑"/>
                <w:sz w:val="24"/>
              </w:rPr>
            </w:pPr>
            <w:r>
              <w:rPr>
                <w:rFonts w:ascii="微软雅黑" w:eastAsia="微软雅黑" w:hAnsi="微软雅黑" w:hint="eastAsia"/>
                <w:sz w:val="24"/>
              </w:rPr>
              <w:t>模块名称</w:t>
            </w:r>
          </w:p>
        </w:tc>
        <w:tc>
          <w:tcPr>
            <w:tcW w:w="6840" w:type="dxa"/>
            <w:tcBorders>
              <w:top w:val="single" w:sz="6" w:space="0" w:color="auto"/>
              <w:left w:val="single" w:sz="6" w:space="0" w:color="auto"/>
              <w:bottom w:val="single" w:sz="6" w:space="0" w:color="auto"/>
              <w:right w:val="single" w:sz="6" w:space="0" w:color="auto"/>
            </w:tcBorders>
            <w:hideMark/>
          </w:tcPr>
          <w:p w14:paraId="3310651E" w14:textId="0DB35E74"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系统管理</w:t>
            </w:r>
            <w:r w:rsidR="00036768">
              <w:rPr>
                <w:rFonts w:ascii="微软雅黑" w:eastAsia="微软雅黑" w:hAnsi="微软雅黑" w:hint="eastAsia"/>
                <w:sz w:val="24"/>
              </w:rPr>
              <w:t>模块</w:t>
            </w:r>
          </w:p>
        </w:tc>
      </w:tr>
      <w:tr w:rsidR="00C44530" w:rsidRPr="008E652C" w14:paraId="491EEB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07DAEC4" w14:textId="3EFCC2A3" w:rsidR="00C44530" w:rsidRPr="008E652C" w:rsidRDefault="002F2AB4" w:rsidP="00C44530">
            <w:pPr>
              <w:ind w:left="420" w:right="420"/>
              <w:rPr>
                <w:rFonts w:ascii="微软雅黑" w:eastAsia="微软雅黑" w:hAnsi="微软雅黑"/>
                <w:sz w:val="24"/>
              </w:rPr>
            </w:pPr>
            <w:r>
              <w:rPr>
                <w:rFonts w:ascii="微软雅黑" w:eastAsia="微软雅黑" w:hAnsi="微软雅黑" w:hint="eastAsia"/>
                <w:sz w:val="24"/>
              </w:rPr>
              <w:t>项目</w:t>
            </w:r>
            <w:r w:rsidR="00616235">
              <w:rPr>
                <w:rFonts w:ascii="微软雅黑" w:eastAsia="微软雅黑" w:hAnsi="微软雅黑" w:hint="eastAsia"/>
                <w:sz w:val="24"/>
              </w:rPr>
              <w:t>负责人</w:t>
            </w:r>
          </w:p>
        </w:tc>
        <w:tc>
          <w:tcPr>
            <w:tcW w:w="6840" w:type="dxa"/>
            <w:tcBorders>
              <w:top w:val="single" w:sz="6" w:space="0" w:color="auto"/>
              <w:left w:val="single" w:sz="6" w:space="0" w:color="auto"/>
              <w:bottom w:val="single" w:sz="6" w:space="0" w:color="auto"/>
              <w:right w:val="single" w:sz="6" w:space="0" w:color="auto"/>
            </w:tcBorders>
            <w:hideMark/>
          </w:tcPr>
          <w:p w14:paraId="40A65BDC" w14:textId="61DAEA48" w:rsidR="00C44530" w:rsidRPr="008E652C" w:rsidRDefault="00E10370" w:rsidP="00C44530">
            <w:pPr>
              <w:ind w:left="420" w:right="420"/>
              <w:rPr>
                <w:rFonts w:ascii="微软雅黑" w:eastAsia="微软雅黑" w:hAnsi="微软雅黑"/>
                <w:sz w:val="24"/>
              </w:rPr>
            </w:pPr>
            <w:r>
              <w:rPr>
                <w:rFonts w:ascii="微软雅黑" w:eastAsia="微软雅黑" w:hAnsi="微软雅黑" w:hint="eastAsia"/>
                <w:sz w:val="24"/>
              </w:rPr>
              <w:t>刘振坤</w:t>
            </w:r>
          </w:p>
        </w:tc>
      </w:tr>
      <w:tr w:rsidR="00C44530" w:rsidRPr="008E652C" w14:paraId="3CAEC1FF"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4F33EE24" w14:textId="77777777" w:rsidR="00C44530" w:rsidRPr="008E652C" w:rsidRDefault="008E652C" w:rsidP="00C44530">
            <w:pPr>
              <w:ind w:left="420" w:right="420"/>
              <w:rPr>
                <w:rFonts w:ascii="微软雅黑" w:eastAsia="微软雅黑" w:hAnsi="微软雅黑"/>
                <w:sz w:val="24"/>
              </w:rPr>
            </w:pPr>
            <w:r>
              <w:rPr>
                <w:rFonts w:ascii="微软雅黑" w:eastAsia="微软雅黑" w:hAnsi="微软雅黑" w:hint="eastAsia"/>
                <w:sz w:val="24"/>
              </w:rPr>
              <w:t>模块设计</w:t>
            </w:r>
          </w:p>
        </w:tc>
        <w:tc>
          <w:tcPr>
            <w:tcW w:w="6840" w:type="dxa"/>
            <w:tcBorders>
              <w:top w:val="single" w:sz="6" w:space="0" w:color="auto"/>
              <w:left w:val="single" w:sz="6" w:space="0" w:color="auto"/>
              <w:bottom w:val="single" w:sz="6" w:space="0" w:color="auto"/>
              <w:right w:val="single" w:sz="6" w:space="0" w:color="auto"/>
            </w:tcBorders>
            <w:hideMark/>
          </w:tcPr>
          <w:p w14:paraId="1643A8C8" w14:textId="2ED0AE32" w:rsidR="00C44530" w:rsidRPr="00616235" w:rsidRDefault="00344382" w:rsidP="00F745CC">
            <w:pPr>
              <w:spacing w:beforeLines="20" w:before="62" w:afterLines="20" w:after="62"/>
              <w:ind w:left="420" w:right="420"/>
              <w:rPr>
                <w:rFonts w:ascii="微软雅黑" w:eastAsia="微软雅黑" w:hAnsi="微软雅黑"/>
                <w:color w:val="000000"/>
              </w:rPr>
            </w:pPr>
            <w:r>
              <w:rPr>
                <w:rFonts w:ascii="微软雅黑" w:eastAsia="微软雅黑" w:hAnsi="微软雅黑" w:hint="eastAsia"/>
                <w:sz w:val="24"/>
              </w:rPr>
              <w:t>刘振坤，白校正</w:t>
            </w:r>
          </w:p>
        </w:tc>
      </w:tr>
      <w:tr w:rsidR="00C44530" w:rsidRPr="008E652C" w14:paraId="747D45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755161A" w14:textId="77777777" w:rsidR="00C44530" w:rsidRPr="008E652C" w:rsidRDefault="00C44530" w:rsidP="00C44530">
            <w:pPr>
              <w:ind w:left="420" w:right="420"/>
              <w:rPr>
                <w:rFonts w:ascii="微软雅黑" w:eastAsia="微软雅黑" w:hAnsi="微软雅黑"/>
                <w:sz w:val="24"/>
              </w:rPr>
            </w:pPr>
            <w:r w:rsidRPr="008E652C">
              <w:rPr>
                <w:rFonts w:ascii="微软雅黑" w:eastAsia="微软雅黑" w:hAnsi="微软雅黑" w:hint="eastAsia"/>
                <w:sz w:val="24"/>
              </w:rPr>
              <w:t>文档提交日期</w:t>
            </w:r>
          </w:p>
        </w:tc>
        <w:tc>
          <w:tcPr>
            <w:tcW w:w="6840" w:type="dxa"/>
            <w:tcBorders>
              <w:top w:val="single" w:sz="6" w:space="0" w:color="auto"/>
              <w:left w:val="single" w:sz="6" w:space="0" w:color="auto"/>
              <w:bottom w:val="single" w:sz="6" w:space="0" w:color="auto"/>
              <w:right w:val="single" w:sz="6" w:space="0" w:color="auto"/>
            </w:tcBorders>
          </w:tcPr>
          <w:p w14:paraId="363D9B58" w14:textId="37174F6A" w:rsidR="00C44530" w:rsidRPr="008E652C" w:rsidRDefault="00616235" w:rsidP="00C44530">
            <w:pPr>
              <w:ind w:left="420" w:right="420"/>
              <w:rPr>
                <w:rFonts w:ascii="微软雅黑" w:eastAsia="微软雅黑" w:hAnsi="微软雅黑"/>
                <w:sz w:val="24"/>
              </w:rPr>
            </w:pPr>
            <w:r>
              <w:rPr>
                <w:rFonts w:ascii="微软雅黑" w:eastAsia="微软雅黑" w:hAnsi="微软雅黑"/>
                <w:sz w:val="24"/>
              </w:rPr>
              <w:t>2015/1</w:t>
            </w:r>
            <w:r w:rsidR="00594E7F">
              <w:rPr>
                <w:rFonts w:ascii="微软雅黑" w:eastAsia="微软雅黑" w:hAnsi="微软雅黑" w:hint="eastAsia"/>
                <w:sz w:val="24"/>
              </w:rPr>
              <w:t>2</w:t>
            </w:r>
            <w:r>
              <w:rPr>
                <w:rFonts w:ascii="微软雅黑" w:eastAsia="微软雅黑" w:hAnsi="微软雅黑"/>
                <w:sz w:val="24"/>
              </w:rPr>
              <w:t>/</w:t>
            </w:r>
            <w:r w:rsidR="00594E7F">
              <w:rPr>
                <w:rFonts w:ascii="微软雅黑" w:eastAsia="微软雅黑" w:hAnsi="微软雅黑" w:hint="eastAsia"/>
                <w:sz w:val="24"/>
              </w:rPr>
              <w:t>3</w:t>
            </w:r>
          </w:p>
        </w:tc>
      </w:tr>
    </w:tbl>
    <w:p w14:paraId="04EAAFB9" w14:textId="77777777" w:rsidR="00C44530" w:rsidRDefault="00C44530" w:rsidP="00C44530">
      <w:pPr>
        <w:ind w:left="420" w:right="420"/>
      </w:pPr>
    </w:p>
    <w:p w14:paraId="3A640A2C" w14:textId="77777777" w:rsidR="00C44530" w:rsidRDefault="00C44530" w:rsidP="00C44530">
      <w:pPr>
        <w:ind w:left="420" w:right="420"/>
      </w:pPr>
    </w:p>
    <w:p w14:paraId="2AE71C24" w14:textId="77777777" w:rsidR="00C44530" w:rsidRDefault="00C44530" w:rsidP="00C44530">
      <w:pPr>
        <w:ind w:left="420" w:right="420"/>
      </w:pPr>
    </w:p>
    <w:p w14:paraId="7F2F68F7" w14:textId="77777777" w:rsidR="00C44530" w:rsidRDefault="00C44530" w:rsidP="00C44530">
      <w:pPr>
        <w:ind w:left="420" w:right="420"/>
      </w:pPr>
    </w:p>
    <w:p w14:paraId="58DACE67" w14:textId="77777777" w:rsidR="00C44530" w:rsidRDefault="00C44530" w:rsidP="00C44530">
      <w:pPr>
        <w:ind w:left="420" w:right="420"/>
      </w:pPr>
    </w:p>
    <w:p w14:paraId="5D2D3D3A" w14:textId="77777777" w:rsidR="00C44530" w:rsidRDefault="00C44530" w:rsidP="00C44530">
      <w:pPr>
        <w:ind w:left="420" w:right="420"/>
      </w:pPr>
    </w:p>
    <w:p w14:paraId="2B92C4EB" w14:textId="77777777" w:rsidR="00C44530" w:rsidRDefault="00C44530" w:rsidP="00C44530">
      <w:pPr>
        <w:ind w:left="420" w:right="420"/>
      </w:pPr>
    </w:p>
    <w:p w14:paraId="389945F6" w14:textId="77777777" w:rsidR="00C44530" w:rsidRDefault="00C44530" w:rsidP="00C44530">
      <w:pPr>
        <w:ind w:left="420" w:right="420"/>
      </w:pPr>
    </w:p>
    <w:p w14:paraId="6B1DB8FE" w14:textId="77777777" w:rsidR="00C44530" w:rsidRDefault="00C44530" w:rsidP="00C44530">
      <w:pPr>
        <w:ind w:left="420" w:right="420"/>
      </w:pPr>
    </w:p>
    <w:p w14:paraId="6E4EE52D" w14:textId="77777777" w:rsidR="00C44530" w:rsidRDefault="00C44530" w:rsidP="00C44530">
      <w:pPr>
        <w:ind w:left="420" w:right="420"/>
      </w:pPr>
    </w:p>
    <w:p w14:paraId="63BAE7C1" w14:textId="77777777" w:rsidR="00C44530" w:rsidRDefault="00C44530" w:rsidP="00C44530">
      <w:pPr>
        <w:ind w:left="420" w:right="420"/>
      </w:pPr>
    </w:p>
    <w:p w14:paraId="1459D36C" w14:textId="77777777" w:rsidR="00C44530" w:rsidRDefault="00C44530" w:rsidP="007607AD">
      <w:pPr>
        <w:ind w:left="420" w:right="420"/>
        <w:jc w:val="center"/>
      </w:pPr>
    </w:p>
    <w:p w14:paraId="551096D2" w14:textId="4A7671A7" w:rsidR="00C44530" w:rsidRDefault="00942BBB" w:rsidP="007607AD">
      <w:pPr>
        <w:pStyle w:val="af5"/>
        <w:ind w:left="420" w:right="420"/>
      </w:pPr>
      <w:r>
        <w:rPr>
          <w:rFonts w:hint="eastAsia"/>
        </w:rPr>
        <w:t>共鸣时代科技</w:t>
      </w:r>
      <w:r w:rsidR="00C44530">
        <w:rPr>
          <w:rFonts w:hint="eastAsia"/>
        </w:rPr>
        <w:t>有限公司</w:t>
      </w:r>
    </w:p>
    <w:p w14:paraId="7876E627" w14:textId="77777777" w:rsidR="00C44530" w:rsidRDefault="00C44530" w:rsidP="007607AD">
      <w:pPr>
        <w:pStyle w:val="af5"/>
        <w:ind w:left="420" w:right="420"/>
      </w:pPr>
      <w:r>
        <w:rPr>
          <w:rFonts w:hint="eastAsia"/>
        </w:rPr>
        <w:t>(版权所有,翻版必究)</w:t>
      </w:r>
    </w:p>
    <w:p w14:paraId="04686DA4" w14:textId="77777777" w:rsidR="00C44530" w:rsidRDefault="00C44530" w:rsidP="007607AD">
      <w:pPr>
        <w:pStyle w:val="a0"/>
        <w:ind w:leftChars="0" w:left="0"/>
        <w:rPr>
          <w:rFonts w:ascii="Times New Roman" w:eastAsia="宋体" w:hAnsi="Times New Roman"/>
          <w:b/>
          <w:kern w:val="44"/>
          <w:sz w:val="36"/>
          <w:szCs w:val="44"/>
        </w:rPr>
      </w:pPr>
    </w:p>
    <w:p w14:paraId="3542EFA4" w14:textId="77777777" w:rsidR="007607AD" w:rsidRDefault="007607AD" w:rsidP="007607AD">
      <w:pPr>
        <w:pStyle w:val="a0"/>
        <w:ind w:leftChars="0" w:left="0"/>
        <w:rPr>
          <w:rFonts w:ascii="Times New Roman" w:eastAsia="宋体" w:hAnsi="Times New Roman"/>
          <w:b/>
          <w:kern w:val="44"/>
          <w:sz w:val="36"/>
          <w:szCs w:val="44"/>
        </w:rPr>
      </w:pPr>
    </w:p>
    <w:p w14:paraId="63F02FDB" w14:textId="77777777" w:rsidR="007607AD" w:rsidRDefault="007607AD" w:rsidP="007607AD">
      <w:pPr>
        <w:pStyle w:val="a0"/>
        <w:ind w:leftChars="0" w:left="0"/>
        <w:rPr>
          <w:rFonts w:ascii="Times New Roman" w:eastAsia="宋体" w:hAnsi="Times New Roman"/>
          <w:b/>
          <w:kern w:val="44"/>
          <w:sz w:val="36"/>
          <w:szCs w:val="44"/>
        </w:rPr>
      </w:pPr>
    </w:p>
    <w:p w14:paraId="1068D721" w14:textId="77777777" w:rsidR="007607AD" w:rsidRDefault="007607AD" w:rsidP="007607AD">
      <w:pPr>
        <w:pStyle w:val="a0"/>
        <w:ind w:leftChars="0" w:left="0"/>
        <w:rPr>
          <w:rFonts w:ascii="Times New Roman" w:eastAsia="宋体" w:hAnsi="Times New Roman"/>
          <w:b/>
          <w:kern w:val="44"/>
          <w:sz w:val="36"/>
          <w:szCs w:val="44"/>
        </w:rPr>
      </w:pPr>
    </w:p>
    <w:p w14:paraId="2111B60D" w14:textId="77777777" w:rsidR="007607AD" w:rsidRDefault="007607AD" w:rsidP="007607AD">
      <w:pPr>
        <w:pStyle w:val="a0"/>
        <w:ind w:leftChars="0" w:left="0"/>
        <w:rPr>
          <w:rFonts w:ascii="Times New Roman" w:eastAsia="宋体" w:hAnsi="Times New Roman"/>
          <w:b/>
          <w:kern w:val="44"/>
          <w:sz w:val="36"/>
          <w:szCs w:val="44"/>
        </w:rPr>
      </w:pPr>
    </w:p>
    <w:p w14:paraId="3F81D8E1" w14:textId="77777777" w:rsidR="007607AD" w:rsidRDefault="007607AD" w:rsidP="007607AD">
      <w:pPr>
        <w:pStyle w:val="a0"/>
        <w:ind w:leftChars="0" w:left="0"/>
        <w:rPr>
          <w:rFonts w:ascii="Times New Roman" w:eastAsia="宋体" w:hAnsi="Times New Roman"/>
          <w:b/>
          <w:kern w:val="44"/>
          <w:sz w:val="36"/>
          <w:szCs w:val="44"/>
        </w:rPr>
      </w:pPr>
    </w:p>
    <w:p w14:paraId="736A0681" w14:textId="77777777" w:rsidR="007607AD" w:rsidRDefault="007607AD" w:rsidP="007607AD">
      <w:pPr>
        <w:pStyle w:val="a0"/>
        <w:ind w:leftChars="0" w:left="0"/>
        <w:rPr>
          <w:rFonts w:ascii="Times New Roman" w:eastAsia="宋体" w:hAnsi="Times New Roman"/>
          <w:b/>
          <w:kern w:val="44"/>
          <w:sz w:val="36"/>
          <w:szCs w:val="44"/>
        </w:rPr>
      </w:pPr>
    </w:p>
    <w:p w14:paraId="458869BD" w14:textId="77777777" w:rsidR="007607AD" w:rsidRDefault="007607AD" w:rsidP="007607AD">
      <w:pPr>
        <w:pStyle w:val="a0"/>
        <w:ind w:leftChars="0" w:left="0"/>
        <w:rPr>
          <w:rFonts w:ascii="Times New Roman" w:eastAsia="宋体" w:hAnsi="Times New Roman"/>
          <w:b/>
          <w:kern w:val="44"/>
          <w:sz w:val="36"/>
          <w:szCs w:val="44"/>
        </w:rPr>
      </w:pPr>
    </w:p>
    <w:p w14:paraId="1D4D60A3" w14:textId="77777777" w:rsidR="007607AD" w:rsidRDefault="007607AD" w:rsidP="007607AD">
      <w:pPr>
        <w:pStyle w:val="a0"/>
        <w:ind w:leftChars="0" w:left="0"/>
        <w:rPr>
          <w:rFonts w:ascii="Times New Roman" w:eastAsia="宋体" w:hAnsi="Times New Roman"/>
          <w:b/>
          <w:kern w:val="44"/>
          <w:sz w:val="36"/>
          <w:szCs w:val="44"/>
        </w:rPr>
      </w:pPr>
    </w:p>
    <w:p w14:paraId="3C81130C" w14:textId="77777777" w:rsidR="007607AD" w:rsidRDefault="007607AD" w:rsidP="007607AD">
      <w:pPr>
        <w:pStyle w:val="a0"/>
        <w:ind w:leftChars="0" w:left="0"/>
        <w:rPr>
          <w:rFonts w:ascii="Times New Roman" w:eastAsia="宋体" w:hAnsi="Times New Roman"/>
          <w:b/>
          <w:kern w:val="44"/>
          <w:sz w:val="36"/>
          <w:szCs w:val="44"/>
        </w:rPr>
      </w:pPr>
    </w:p>
    <w:p w14:paraId="3EC4984A" w14:textId="77777777" w:rsidR="007607AD" w:rsidRDefault="007607AD" w:rsidP="007607AD">
      <w:pPr>
        <w:pStyle w:val="a0"/>
        <w:ind w:leftChars="0" w:left="0"/>
        <w:rPr>
          <w:rFonts w:ascii="Times New Roman" w:eastAsia="宋体" w:hAnsi="Times New Roman"/>
          <w:b/>
          <w:kern w:val="44"/>
          <w:sz w:val="36"/>
          <w:szCs w:val="44"/>
        </w:rPr>
      </w:pPr>
    </w:p>
    <w:p w14:paraId="7A8B1381" w14:textId="77777777" w:rsidR="007607AD" w:rsidRDefault="007607AD" w:rsidP="007607AD">
      <w:pPr>
        <w:pStyle w:val="a0"/>
        <w:ind w:leftChars="0" w:left="0"/>
        <w:rPr>
          <w:kern w:val="44"/>
          <w:sz w:val="36"/>
          <w:szCs w:val="44"/>
        </w:rPr>
      </w:pPr>
    </w:p>
    <w:p w14:paraId="710A644A" w14:textId="77777777" w:rsidR="008D5B27" w:rsidRDefault="008D5B27" w:rsidP="007607AD">
      <w:pPr>
        <w:pStyle w:val="a0"/>
        <w:ind w:leftChars="0" w:left="0"/>
        <w:rPr>
          <w:kern w:val="44"/>
          <w:sz w:val="36"/>
          <w:szCs w:val="44"/>
        </w:rPr>
      </w:pPr>
    </w:p>
    <w:p w14:paraId="36B6665E" w14:textId="77777777" w:rsidR="00C44530" w:rsidRPr="001C51F2" w:rsidRDefault="00C44530" w:rsidP="00E26782">
      <w:pPr>
        <w:ind w:left="420" w:right="420"/>
        <w:jc w:val="center"/>
        <w:rPr>
          <w:rFonts w:ascii="微软雅黑" w:eastAsia="微软雅黑" w:hAnsi="微软雅黑"/>
          <w:sz w:val="44"/>
          <w:szCs w:val="44"/>
        </w:rPr>
      </w:pPr>
      <w:r w:rsidRPr="001C51F2">
        <w:rPr>
          <w:rFonts w:ascii="微软雅黑" w:eastAsia="微软雅黑" w:hAnsi="微软雅黑" w:hint="eastAsia"/>
          <w:sz w:val="44"/>
          <w:szCs w:val="44"/>
        </w:rPr>
        <w:t>修改记录</w:t>
      </w:r>
    </w:p>
    <w:p w14:paraId="0E81E4D1" w14:textId="77777777" w:rsidR="008E652C" w:rsidRDefault="008E652C" w:rsidP="008E652C">
      <w:pPr>
        <w:ind w:left="420" w:right="420"/>
      </w:pPr>
    </w:p>
    <w:p w14:paraId="2833D00A" w14:textId="77777777" w:rsidR="008E652C" w:rsidRPr="008E652C" w:rsidRDefault="008E652C" w:rsidP="008E652C">
      <w:pPr>
        <w:ind w:left="420" w:right="420"/>
      </w:pPr>
    </w:p>
    <w:tbl>
      <w:tblPr>
        <w:tblW w:w="11849" w:type="dxa"/>
        <w:jc w:val="center"/>
        <w:tblInd w:w="-97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268"/>
        <w:gridCol w:w="4252"/>
        <w:gridCol w:w="1985"/>
        <w:gridCol w:w="1843"/>
      </w:tblGrid>
      <w:tr w:rsidR="00C44530" w:rsidRPr="007607AD" w14:paraId="26E82000"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C0C641"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szCs w:val="21"/>
              </w:rPr>
              <w:t>No</w:t>
            </w:r>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82956A"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后版本号</w:t>
            </w:r>
          </w:p>
        </w:tc>
        <w:tc>
          <w:tcPr>
            <w:tcW w:w="42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C945"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内容简介</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F813AA"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日期</w:t>
            </w:r>
          </w:p>
        </w:tc>
        <w:tc>
          <w:tcPr>
            <w:tcW w:w="18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17320E"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人</w:t>
            </w:r>
          </w:p>
        </w:tc>
      </w:tr>
      <w:tr w:rsidR="00C44530" w:rsidRPr="007607AD" w14:paraId="66B2BB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vAlign w:val="center"/>
            <w:hideMark/>
          </w:tcPr>
          <w:p w14:paraId="32205C78"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1</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E88317A"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V1.0</w:t>
            </w:r>
          </w:p>
        </w:tc>
        <w:tc>
          <w:tcPr>
            <w:tcW w:w="4252" w:type="dxa"/>
            <w:tcBorders>
              <w:top w:val="single" w:sz="6" w:space="0" w:color="auto"/>
              <w:left w:val="single" w:sz="6" w:space="0" w:color="auto"/>
              <w:bottom w:val="single" w:sz="6" w:space="0" w:color="auto"/>
              <w:right w:val="single" w:sz="6" w:space="0" w:color="auto"/>
            </w:tcBorders>
            <w:hideMark/>
          </w:tcPr>
          <w:p w14:paraId="45F37F94" w14:textId="227ECC7B" w:rsidR="00C44530" w:rsidRPr="007607AD" w:rsidRDefault="00024561" w:rsidP="00C44530">
            <w:pPr>
              <w:ind w:left="420" w:right="420"/>
              <w:rPr>
                <w:rFonts w:ascii="微软雅黑" w:eastAsia="微软雅黑" w:hAnsi="微软雅黑"/>
                <w:szCs w:val="21"/>
              </w:rPr>
            </w:pPr>
            <w:r>
              <w:rPr>
                <w:rFonts w:ascii="微软雅黑" w:eastAsia="微软雅黑" w:hAnsi="微软雅黑" w:hint="eastAsia"/>
                <w:szCs w:val="21"/>
              </w:rPr>
              <w:t>创建</w:t>
            </w:r>
          </w:p>
        </w:tc>
        <w:tc>
          <w:tcPr>
            <w:tcW w:w="1985" w:type="dxa"/>
            <w:tcBorders>
              <w:top w:val="single" w:sz="6" w:space="0" w:color="auto"/>
              <w:left w:val="single" w:sz="6" w:space="0" w:color="auto"/>
              <w:bottom w:val="single" w:sz="6" w:space="0" w:color="auto"/>
              <w:right w:val="single" w:sz="6" w:space="0" w:color="auto"/>
            </w:tcBorders>
            <w:vAlign w:val="center"/>
          </w:tcPr>
          <w:p w14:paraId="297231B9" w14:textId="73BC83F7" w:rsidR="00C44530" w:rsidRPr="007607AD" w:rsidRDefault="00F51F03"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2015-12</w:t>
            </w:r>
            <w:r w:rsidR="00C44530" w:rsidRPr="007607AD">
              <w:rPr>
                <w:rFonts w:ascii="微软雅黑" w:eastAsia="微软雅黑" w:hAnsi="微软雅黑" w:hint="eastAsia"/>
                <w:color w:val="000000"/>
                <w:szCs w:val="21"/>
              </w:rPr>
              <w:t>-0</w:t>
            </w:r>
            <w:r>
              <w:rPr>
                <w:rFonts w:ascii="微软雅黑" w:eastAsia="微软雅黑" w:hAnsi="微软雅黑" w:hint="eastAsia"/>
                <w:color w:val="000000"/>
                <w:szCs w:val="21"/>
              </w:rPr>
              <w:t>3</w:t>
            </w:r>
          </w:p>
        </w:tc>
        <w:tc>
          <w:tcPr>
            <w:tcW w:w="1843" w:type="dxa"/>
            <w:tcBorders>
              <w:top w:val="single" w:sz="6" w:space="0" w:color="auto"/>
              <w:left w:val="single" w:sz="6" w:space="0" w:color="auto"/>
              <w:bottom w:val="single" w:sz="6" w:space="0" w:color="auto"/>
              <w:right w:val="single" w:sz="6" w:space="0" w:color="auto"/>
            </w:tcBorders>
          </w:tcPr>
          <w:p w14:paraId="1CEA61B2" w14:textId="39AA5A2A" w:rsidR="00C44530" w:rsidRPr="007607AD" w:rsidRDefault="001B6ED9"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刘振坤</w:t>
            </w:r>
          </w:p>
        </w:tc>
      </w:tr>
      <w:tr w:rsidR="00C44530" w:rsidRPr="007607AD" w14:paraId="10D31BF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BE4BA4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0CA72E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1A61A13"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C4319F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547715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453B6D57"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DE405D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FC16E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AB77EC8"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C87974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68C413E0"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3755778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3DE6AD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56B5717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9CF381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DA71A2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EA4120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DF7C045"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4D76B1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3733D3D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5A5245A1"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14614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1891D72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5DDA13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497ED6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37AAC0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4268A2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458F769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BC5C9C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5E88ED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21EC7A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41DDC9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476D5D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DF62B9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7F3FAC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CC05C0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5BCB32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332ED3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3C21F7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93E91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069FA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05CE14F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A96A6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06CF4B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EF5394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0A3D526"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58350A0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5E6EBD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4E08306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B36FC3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775FD40"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48180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7729B3E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80EA01E"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6F1C7E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48EE95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499ABB8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5019B6E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0589F1D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7B8B6091"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421536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0D8A3C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B48E4B9"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67B3A5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4078F63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bl>
    <w:p w14:paraId="2D0495C9" w14:textId="77777777" w:rsidR="00C44530" w:rsidRDefault="00C44530" w:rsidP="007607AD">
      <w:pPr>
        <w:pStyle w:val="a0"/>
        <w:ind w:leftChars="0" w:left="0"/>
        <w:rPr>
          <w:rFonts w:ascii="Times New Roman" w:eastAsia="宋体" w:hAnsi="Times New Roman"/>
          <w:bCs w:val="0"/>
          <w:kern w:val="2"/>
          <w:sz w:val="21"/>
        </w:rPr>
      </w:pPr>
    </w:p>
    <w:p w14:paraId="23F30448" w14:textId="77777777" w:rsidR="007607AD" w:rsidRDefault="007607AD" w:rsidP="007607AD">
      <w:pPr>
        <w:pStyle w:val="a0"/>
        <w:ind w:leftChars="0" w:left="0"/>
        <w:rPr>
          <w:rFonts w:ascii="Times New Roman" w:eastAsia="宋体" w:hAnsi="Times New Roman"/>
          <w:bCs w:val="0"/>
          <w:kern w:val="2"/>
          <w:sz w:val="21"/>
        </w:rPr>
      </w:pPr>
    </w:p>
    <w:p w14:paraId="3CF803D7" w14:textId="77777777" w:rsidR="007607AD" w:rsidRDefault="007607AD" w:rsidP="007607AD">
      <w:pPr>
        <w:pStyle w:val="a0"/>
        <w:ind w:leftChars="0" w:left="0"/>
        <w:rPr>
          <w:rFonts w:ascii="Times New Roman" w:eastAsia="宋体" w:hAnsi="Times New Roman"/>
          <w:bCs w:val="0"/>
          <w:kern w:val="2"/>
          <w:sz w:val="21"/>
        </w:rPr>
      </w:pPr>
    </w:p>
    <w:p w14:paraId="11B8261A" w14:textId="77777777" w:rsidR="007607AD" w:rsidRDefault="007607AD" w:rsidP="007607AD">
      <w:pPr>
        <w:pStyle w:val="a0"/>
        <w:ind w:leftChars="0" w:left="0"/>
        <w:rPr>
          <w:rFonts w:ascii="Times New Roman" w:eastAsia="宋体" w:hAnsi="Times New Roman"/>
          <w:bCs w:val="0"/>
          <w:kern w:val="2"/>
          <w:sz w:val="21"/>
        </w:rPr>
      </w:pPr>
    </w:p>
    <w:p w14:paraId="609A6280" w14:textId="77777777" w:rsidR="007607AD" w:rsidRDefault="007607AD" w:rsidP="007607AD">
      <w:pPr>
        <w:pStyle w:val="a0"/>
        <w:ind w:leftChars="0" w:left="0"/>
        <w:rPr>
          <w:rFonts w:ascii="Times New Roman" w:eastAsia="宋体" w:hAnsi="Times New Roman"/>
          <w:bCs w:val="0"/>
          <w:kern w:val="2"/>
          <w:sz w:val="21"/>
        </w:rPr>
      </w:pPr>
    </w:p>
    <w:p w14:paraId="1DC1A50A" w14:textId="77777777" w:rsidR="007607AD" w:rsidRDefault="007607AD" w:rsidP="007607AD">
      <w:pPr>
        <w:pStyle w:val="a0"/>
        <w:ind w:leftChars="0" w:left="0"/>
        <w:rPr>
          <w:rFonts w:ascii="Times New Roman" w:eastAsia="宋体" w:hAnsi="Times New Roman"/>
          <w:bCs w:val="0"/>
          <w:kern w:val="2"/>
          <w:sz w:val="21"/>
        </w:rPr>
      </w:pPr>
    </w:p>
    <w:p w14:paraId="28E530A0" w14:textId="77777777" w:rsidR="007607AD" w:rsidRDefault="007607AD" w:rsidP="007607AD">
      <w:pPr>
        <w:pStyle w:val="a0"/>
        <w:ind w:leftChars="0" w:left="0"/>
        <w:rPr>
          <w:rFonts w:ascii="Times New Roman" w:eastAsia="宋体" w:hAnsi="Times New Roman"/>
          <w:bCs w:val="0"/>
          <w:kern w:val="2"/>
          <w:sz w:val="21"/>
        </w:rPr>
      </w:pPr>
    </w:p>
    <w:p w14:paraId="7B87223E" w14:textId="77777777" w:rsidR="007607AD" w:rsidRDefault="007607AD" w:rsidP="007607AD">
      <w:pPr>
        <w:pStyle w:val="a0"/>
        <w:ind w:leftChars="0" w:left="0"/>
        <w:rPr>
          <w:rFonts w:ascii="Times New Roman" w:eastAsia="宋体" w:hAnsi="Times New Roman"/>
          <w:bCs w:val="0"/>
          <w:kern w:val="2"/>
          <w:sz w:val="21"/>
        </w:rPr>
      </w:pPr>
    </w:p>
    <w:p w14:paraId="0A39A69A" w14:textId="77777777" w:rsidR="007607AD" w:rsidRDefault="007607AD" w:rsidP="007607AD">
      <w:pPr>
        <w:pStyle w:val="a0"/>
        <w:ind w:leftChars="0" w:left="0"/>
        <w:rPr>
          <w:rFonts w:ascii="Times New Roman" w:eastAsia="宋体" w:hAnsi="Times New Roman"/>
          <w:bCs w:val="0"/>
          <w:kern w:val="2"/>
          <w:sz w:val="21"/>
        </w:rPr>
      </w:pPr>
    </w:p>
    <w:p w14:paraId="60B92202" w14:textId="77777777" w:rsidR="007607AD" w:rsidRDefault="007607AD" w:rsidP="007607AD">
      <w:pPr>
        <w:pStyle w:val="a0"/>
        <w:ind w:leftChars="0" w:left="0"/>
        <w:rPr>
          <w:rFonts w:ascii="Times New Roman" w:eastAsia="宋体" w:hAnsi="Times New Roman"/>
          <w:bCs w:val="0"/>
          <w:kern w:val="2"/>
          <w:sz w:val="21"/>
        </w:rPr>
      </w:pPr>
    </w:p>
    <w:p w14:paraId="395A8C2E" w14:textId="77777777" w:rsidR="007607AD" w:rsidRDefault="007607AD" w:rsidP="007607AD">
      <w:pPr>
        <w:pStyle w:val="a0"/>
        <w:ind w:leftChars="0" w:left="0"/>
        <w:rPr>
          <w:rFonts w:ascii="Times New Roman" w:eastAsia="宋体" w:hAnsi="Times New Roman"/>
          <w:bCs w:val="0"/>
          <w:kern w:val="2"/>
          <w:sz w:val="21"/>
        </w:rPr>
      </w:pPr>
    </w:p>
    <w:p w14:paraId="61C0984D" w14:textId="77777777" w:rsidR="007607AD" w:rsidRDefault="007607AD" w:rsidP="007607AD">
      <w:pPr>
        <w:pStyle w:val="a0"/>
        <w:ind w:leftChars="0" w:left="0"/>
        <w:rPr>
          <w:rFonts w:ascii="Times New Roman" w:eastAsia="宋体" w:hAnsi="Times New Roman"/>
          <w:bCs w:val="0"/>
          <w:kern w:val="2"/>
          <w:sz w:val="21"/>
        </w:rPr>
      </w:pPr>
    </w:p>
    <w:p w14:paraId="349FA8C6" w14:textId="77777777" w:rsidR="007607AD" w:rsidRDefault="007607AD" w:rsidP="007607AD">
      <w:pPr>
        <w:pStyle w:val="a0"/>
        <w:ind w:leftChars="0" w:left="0"/>
        <w:rPr>
          <w:rFonts w:ascii="Times New Roman" w:eastAsia="宋体" w:hAnsi="Times New Roman"/>
          <w:bCs w:val="0"/>
          <w:kern w:val="2"/>
          <w:sz w:val="21"/>
        </w:rPr>
      </w:pPr>
    </w:p>
    <w:p w14:paraId="6C1A95DC" w14:textId="77777777" w:rsidR="007607AD" w:rsidRDefault="007607AD" w:rsidP="007607AD">
      <w:pPr>
        <w:pStyle w:val="a0"/>
        <w:ind w:leftChars="0" w:left="0"/>
        <w:rPr>
          <w:rFonts w:ascii="Times New Roman" w:eastAsia="宋体" w:hAnsi="Times New Roman" w:hint="eastAsia"/>
          <w:bCs w:val="0"/>
          <w:kern w:val="2"/>
          <w:sz w:val="21"/>
        </w:rPr>
      </w:pPr>
    </w:p>
    <w:p w14:paraId="7DDCB7EF" w14:textId="77777777" w:rsidR="004B4BC5" w:rsidRDefault="004B4BC5" w:rsidP="007607AD">
      <w:pPr>
        <w:pStyle w:val="a0"/>
        <w:ind w:leftChars="0" w:left="0"/>
        <w:rPr>
          <w:rFonts w:ascii="Times New Roman" w:eastAsia="宋体" w:hAnsi="Times New Roman" w:hint="eastAsia"/>
          <w:bCs w:val="0"/>
          <w:kern w:val="2"/>
          <w:sz w:val="21"/>
        </w:rPr>
      </w:pPr>
    </w:p>
    <w:p w14:paraId="17893793" w14:textId="77777777" w:rsidR="004B4BC5" w:rsidRDefault="004B4BC5" w:rsidP="007607AD">
      <w:pPr>
        <w:pStyle w:val="a0"/>
        <w:ind w:leftChars="0" w:left="0"/>
        <w:rPr>
          <w:rFonts w:ascii="Times New Roman" w:eastAsia="宋体" w:hAnsi="Times New Roman" w:hint="eastAsia"/>
          <w:bCs w:val="0"/>
          <w:kern w:val="2"/>
          <w:sz w:val="21"/>
        </w:rPr>
      </w:pPr>
    </w:p>
    <w:p w14:paraId="52F40245" w14:textId="77777777" w:rsidR="007607AD" w:rsidRPr="008D5B27" w:rsidRDefault="007607AD" w:rsidP="008D5B27">
      <w:pPr>
        <w:widowControl/>
        <w:ind w:leftChars="0" w:left="0" w:rightChars="0" w:right="0"/>
        <w:jc w:val="left"/>
        <w:rPr>
          <w:rFonts w:ascii="微软雅黑" w:eastAsia="微软雅黑" w:hAnsi="微软雅黑"/>
          <w:bCs/>
          <w:kern w:val="44"/>
          <w:sz w:val="36"/>
          <w:szCs w:val="44"/>
        </w:rPr>
      </w:pPr>
    </w:p>
    <w:p w14:paraId="7607F9E3" w14:textId="77777777" w:rsidR="00955931" w:rsidRPr="006D5505" w:rsidRDefault="00955931" w:rsidP="006D5505">
      <w:pPr>
        <w:pStyle w:val="1"/>
        <w:ind w:right="420"/>
      </w:pPr>
      <w:bookmarkStart w:id="10" w:name="_Toc310785172"/>
      <w:r w:rsidRPr="006D5505">
        <w:rPr>
          <w:rFonts w:hint="eastAsia"/>
        </w:rPr>
        <w:lastRenderedPageBreak/>
        <w:t>背景</w:t>
      </w:r>
      <w:bookmarkEnd w:id="1"/>
      <w:bookmarkEnd w:id="2"/>
      <w:bookmarkEnd w:id="3"/>
      <w:bookmarkEnd w:id="10"/>
    </w:p>
    <w:p w14:paraId="2B0A7E17" w14:textId="77777777" w:rsidR="00214AFB" w:rsidRPr="00214AFB" w:rsidRDefault="00214AFB" w:rsidP="006D5505">
      <w:pPr>
        <w:pStyle w:val="afa"/>
        <w:ind w:firstLine="480"/>
      </w:pPr>
      <w:r>
        <w:rPr>
          <w:rFonts w:hint="eastAsia"/>
        </w:rPr>
        <w:t>详见MRD</w:t>
      </w:r>
    </w:p>
    <w:p w14:paraId="4C93FF50" w14:textId="77777777" w:rsidR="00955931" w:rsidRPr="006D5505" w:rsidRDefault="00955931" w:rsidP="006D5505">
      <w:pPr>
        <w:pStyle w:val="1"/>
        <w:ind w:right="420"/>
      </w:pPr>
      <w:bookmarkStart w:id="11" w:name="_Toc150330343"/>
      <w:bookmarkStart w:id="12" w:name="_Toc281512298"/>
      <w:bookmarkStart w:id="13" w:name="_Toc305075770"/>
      <w:bookmarkStart w:id="14" w:name="_Toc310785173"/>
      <w:r w:rsidRPr="006D5505">
        <w:rPr>
          <w:rFonts w:hint="eastAsia"/>
        </w:rPr>
        <w:t>名词解释</w:t>
      </w:r>
      <w:bookmarkEnd w:id="11"/>
      <w:bookmarkEnd w:id="12"/>
      <w:bookmarkEnd w:id="13"/>
      <w:bookmarkEnd w:id="14"/>
    </w:p>
    <w:p w14:paraId="478383AF" w14:textId="77777777" w:rsidR="00955931" w:rsidRPr="006D5505" w:rsidRDefault="005B6D3D" w:rsidP="006D5505">
      <w:pPr>
        <w:pStyle w:val="1"/>
        <w:ind w:right="420"/>
      </w:pPr>
      <w:bookmarkStart w:id="15" w:name="_Toc310785174"/>
      <w:r w:rsidRPr="006D5505">
        <w:rPr>
          <w:rFonts w:hint="eastAsia"/>
        </w:rPr>
        <w:t>总体设计</w:t>
      </w:r>
      <w:bookmarkEnd w:id="15"/>
    </w:p>
    <w:p w14:paraId="1B5FB37B" w14:textId="77777777" w:rsidR="00955931" w:rsidRPr="006D5505" w:rsidRDefault="00F52CDA" w:rsidP="006D5505">
      <w:pPr>
        <w:pStyle w:val="2"/>
        <w:ind w:right="420"/>
      </w:pPr>
      <w:bookmarkStart w:id="16" w:name="_Toc310785175"/>
      <w:r w:rsidRPr="006D5505">
        <w:rPr>
          <w:rFonts w:hint="eastAsia"/>
        </w:rPr>
        <w:t>实现的子系统</w:t>
      </w:r>
      <w:bookmarkEnd w:id="16"/>
    </w:p>
    <w:p w14:paraId="41754688" w14:textId="70D2C1B8" w:rsidR="00F52CDA" w:rsidRDefault="00F52CDA" w:rsidP="00D115C7">
      <w:pPr>
        <w:pStyle w:val="a0"/>
        <w:ind w:leftChars="500" w:left="1050"/>
      </w:pPr>
    </w:p>
    <w:tbl>
      <w:tblPr>
        <w:tblStyle w:val="-11"/>
        <w:tblW w:w="0" w:type="auto"/>
        <w:tblLook w:val="04A0" w:firstRow="1" w:lastRow="0" w:firstColumn="1" w:lastColumn="0" w:noHBand="0" w:noVBand="1"/>
      </w:tblPr>
      <w:tblGrid>
        <w:gridCol w:w="4135"/>
        <w:gridCol w:w="4135"/>
        <w:gridCol w:w="4135"/>
      </w:tblGrid>
      <w:tr w:rsidR="00D11D7D" w14:paraId="6C7430D0" w14:textId="77777777" w:rsidTr="00D11D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B1FA8DF" w14:textId="77777777" w:rsidR="00D11D7D" w:rsidRPr="00375E9A" w:rsidRDefault="00D11D7D" w:rsidP="00D11D7D">
            <w:pPr>
              <w:pStyle w:val="a0"/>
            </w:pPr>
            <w:r w:rsidRPr="00375E9A">
              <w:rPr>
                <w:rFonts w:hint="eastAsia"/>
              </w:rPr>
              <w:t>#</w:t>
            </w:r>
          </w:p>
        </w:tc>
        <w:tc>
          <w:tcPr>
            <w:tcW w:w="4135" w:type="dxa"/>
          </w:tcPr>
          <w:p w14:paraId="189E4835" w14:textId="77777777" w:rsidR="00D11D7D" w:rsidRPr="00375E9A" w:rsidRDefault="00D11D7D" w:rsidP="00D11D7D">
            <w:pPr>
              <w:pStyle w:val="a0"/>
              <w:cnfStyle w:val="100000000000" w:firstRow="1" w:lastRow="0" w:firstColumn="0" w:lastColumn="0" w:oddVBand="0" w:evenVBand="0" w:oddHBand="0" w:evenHBand="0" w:firstRowFirstColumn="0" w:firstRowLastColumn="0" w:lastRowFirstColumn="0" w:lastRowLastColumn="0"/>
            </w:pPr>
            <w:r w:rsidRPr="00375E9A">
              <w:rPr>
                <w:rFonts w:hint="eastAsia"/>
              </w:rPr>
              <w:t>子系统名称</w:t>
            </w:r>
          </w:p>
        </w:tc>
        <w:tc>
          <w:tcPr>
            <w:tcW w:w="4135" w:type="dxa"/>
          </w:tcPr>
          <w:p w14:paraId="0B44E0E4" w14:textId="77777777" w:rsidR="00D11D7D" w:rsidRPr="00375E9A" w:rsidRDefault="00D11D7D" w:rsidP="00D11D7D">
            <w:pPr>
              <w:pStyle w:val="a0"/>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D11D7D" w14:paraId="3EFFF0AB" w14:textId="77777777" w:rsidTr="00D11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0819F49" w14:textId="77777777" w:rsidR="00D11D7D" w:rsidRDefault="00D11D7D" w:rsidP="00D11D7D">
            <w:pPr>
              <w:pStyle w:val="a0"/>
            </w:pPr>
            <w:r>
              <w:rPr>
                <w:rFonts w:hint="eastAsia"/>
              </w:rPr>
              <w:t>1</w:t>
            </w:r>
          </w:p>
        </w:tc>
        <w:tc>
          <w:tcPr>
            <w:tcW w:w="4135" w:type="dxa"/>
          </w:tcPr>
          <w:p w14:paraId="47C899F2" w14:textId="0C418BB1" w:rsidR="00D11D7D" w:rsidRDefault="00AB0522" w:rsidP="00D11D7D">
            <w:pPr>
              <w:pStyle w:val="a0"/>
              <w:cnfStyle w:val="000000100000" w:firstRow="0" w:lastRow="0" w:firstColumn="0" w:lastColumn="0" w:oddVBand="0" w:evenVBand="0" w:oddHBand="1" w:evenHBand="0" w:firstRowFirstColumn="0" w:firstRowLastColumn="0" w:lastRowFirstColumn="0" w:lastRowLastColumn="0"/>
            </w:pPr>
            <w:r>
              <w:rPr>
                <w:rFonts w:hint="eastAsia"/>
              </w:rPr>
              <w:t>风险定价</w:t>
            </w:r>
            <w:r w:rsidR="001B22E0">
              <w:rPr>
                <w:rFonts w:hint="eastAsia"/>
              </w:rPr>
              <w:t>内/</w:t>
            </w:r>
            <w:r>
              <w:rPr>
                <w:rFonts w:hint="eastAsia"/>
              </w:rPr>
              <w:t>外部系统</w:t>
            </w:r>
          </w:p>
        </w:tc>
        <w:tc>
          <w:tcPr>
            <w:tcW w:w="4135" w:type="dxa"/>
          </w:tcPr>
          <w:p w14:paraId="68708089" w14:textId="3222E41C" w:rsidR="00D11D7D" w:rsidRDefault="00203AC3" w:rsidP="00D11D7D">
            <w:pPr>
              <w:pStyle w:val="a0"/>
              <w:cnfStyle w:val="000000100000" w:firstRow="0" w:lastRow="0" w:firstColumn="0" w:lastColumn="0" w:oddVBand="0" w:evenVBand="0" w:oddHBand="1" w:evenHBand="0" w:firstRowFirstColumn="0" w:firstRowLastColumn="0" w:lastRowFirstColumn="0" w:lastRowLastColumn="0"/>
            </w:pPr>
            <w:r>
              <w:rPr>
                <w:rFonts w:hint="eastAsia"/>
              </w:rPr>
              <w:t>内</w:t>
            </w:r>
            <w:r w:rsidR="006B1082">
              <w:rPr>
                <w:rFonts w:hint="eastAsia"/>
              </w:rPr>
              <w:t>/</w:t>
            </w:r>
            <w:r>
              <w:rPr>
                <w:rFonts w:hint="eastAsia"/>
              </w:rPr>
              <w:t>外：</w:t>
            </w:r>
            <w:r w:rsidR="00243330">
              <w:rPr>
                <w:rFonts w:hint="eastAsia"/>
              </w:rPr>
              <w:t>用户登录系统，添加新型规则</w:t>
            </w:r>
            <w:r w:rsidR="00F46563">
              <w:rPr>
                <w:rFonts w:hint="eastAsia"/>
              </w:rPr>
              <w:t>，并配置形成新型工作流</w:t>
            </w:r>
            <w:r w:rsidR="00A67157">
              <w:rPr>
                <w:rFonts w:hint="eastAsia"/>
              </w:rPr>
              <w:t>;</w:t>
            </w:r>
            <w:r w:rsidR="00E12EFD">
              <w:rPr>
                <w:rFonts w:hint="eastAsia"/>
              </w:rPr>
              <w:t xml:space="preserve"> 用户可以查看新型工作流/规则列表</w:t>
            </w:r>
            <w:r w:rsidR="00CB65C1">
              <w:rPr>
                <w:rFonts w:hint="eastAsia"/>
              </w:rPr>
              <w:t>, 启用或者禁用；</w:t>
            </w:r>
            <w:r w:rsidR="00FD72F5">
              <w:br/>
            </w:r>
            <w:r w:rsidR="00D42135">
              <w:rPr>
                <w:rFonts w:hint="eastAsia"/>
              </w:rPr>
              <w:t>外：</w:t>
            </w:r>
            <w:r w:rsidR="00E12EFD">
              <w:rPr>
                <w:rFonts w:hint="eastAsia"/>
              </w:rPr>
              <w:t>实现</w:t>
            </w:r>
            <w:r w:rsidR="00BE5B78">
              <w:rPr>
                <w:rFonts w:hint="eastAsia"/>
              </w:rPr>
              <w:t>接口，如审核</w:t>
            </w:r>
            <w:r w:rsidR="007A02BA">
              <w:rPr>
                <w:rFonts w:hint="eastAsia"/>
              </w:rPr>
              <w:t>新型工作流接口</w:t>
            </w:r>
            <w:r w:rsidR="0069770A">
              <w:rPr>
                <w:rFonts w:hint="eastAsia"/>
              </w:rPr>
              <w:t>; 获取新型工作流/规则列表接口</w:t>
            </w:r>
            <w:r w:rsidR="00B1075A">
              <w:rPr>
                <w:rFonts w:hint="eastAsia"/>
              </w:rPr>
              <w:t>; 获取</w:t>
            </w:r>
          </w:p>
        </w:tc>
      </w:tr>
      <w:tr w:rsidR="00D11D7D" w14:paraId="6A0E4FEE" w14:textId="77777777" w:rsidTr="00D11D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7BC0B559" w14:textId="77777777" w:rsidR="00D11D7D" w:rsidRDefault="00D11D7D" w:rsidP="00D11D7D">
            <w:pPr>
              <w:pStyle w:val="a0"/>
            </w:pPr>
            <w:r>
              <w:rPr>
                <w:rFonts w:hint="eastAsia"/>
              </w:rPr>
              <w:t>2</w:t>
            </w:r>
          </w:p>
        </w:tc>
        <w:tc>
          <w:tcPr>
            <w:tcW w:w="4135" w:type="dxa"/>
          </w:tcPr>
          <w:p w14:paraId="2AFA0062" w14:textId="2F4F4BCA" w:rsidR="00D11D7D" w:rsidRDefault="00745D48" w:rsidP="00D11D7D">
            <w:pPr>
              <w:pStyle w:val="a0"/>
              <w:cnfStyle w:val="000000010000" w:firstRow="0" w:lastRow="0" w:firstColumn="0" w:lastColumn="0" w:oddVBand="0" w:evenVBand="0" w:oddHBand="0" w:evenHBand="1" w:firstRowFirstColumn="0" w:firstRowLastColumn="0" w:lastRowFirstColumn="0" w:lastRowLastColumn="0"/>
            </w:pPr>
            <w:r>
              <w:rPr>
                <w:rFonts w:hint="eastAsia"/>
              </w:rPr>
              <w:t>决策引擎，decision-rpc</w:t>
            </w:r>
          </w:p>
        </w:tc>
        <w:tc>
          <w:tcPr>
            <w:tcW w:w="4135" w:type="dxa"/>
          </w:tcPr>
          <w:p w14:paraId="42CDBE67" w14:textId="3D60E0A7" w:rsidR="00D11D7D" w:rsidRPr="00B60A36" w:rsidRDefault="007B4069" w:rsidP="00D11D7D">
            <w:pPr>
              <w:pStyle w:val="a0"/>
              <w:cnfStyle w:val="000000010000" w:firstRow="0" w:lastRow="0" w:firstColumn="0" w:lastColumn="0" w:oddVBand="0" w:evenVBand="0" w:oddHBand="0" w:evenHBand="1" w:firstRowFirstColumn="0" w:firstRowLastColumn="0" w:lastRowFirstColumn="0" w:lastRowLastColumn="0"/>
            </w:pPr>
            <w:r>
              <w:rPr>
                <w:rFonts w:hint="eastAsia"/>
              </w:rPr>
              <w:t>调用外部数据源，遍历新型工作流中的新型规则，运行规则逻辑，产生结果</w:t>
            </w:r>
            <w:r w:rsidR="0076200B">
              <w:rPr>
                <w:rFonts w:hint="eastAsia"/>
              </w:rPr>
              <w:t>并</w:t>
            </w:r>
            <w:r>
              <w:rPr>
                <w:rFonts w:hint="eastAsia"/>
              </w:rPr>
              <w:t>返回调用方</w:t>
            </w:r>
          </w:p>
        </w:tc>
      </w:tr>
    </w:tbl>
    <w:p w14:paraId="055CB2D1" w14:textId="77777777" w:rsidR="00820AF6" w:rsidRPr="005B6D3D" w:rsidRDefault="00820AF6" w:rsidP="00D115C7">
      <w:pPr>
        <w:pStyle w:val="a0"/>
        <w:ind w:leftChars="0" w:left="0"/>
      </w:pPr>
    </w:p>
    <w:p w14:paraId="4A130AEB" w14:textId="77777777" w:rsidR="00BB6135" w:rsidRPr="00E75338" w:rsidRDefault="00BB6135" w:rsidP="00EF057D">
      <w:pPr>
        <w:pStyle w:val="a0"/>
        <w:ind w:leftChars="0" w:left="0"/>
      </w:pPr>
    </w:p>
    <w:p w14:paraId="5796B652" w14:textId="77777777" w:rsidR="00EF50D9" w:rsidRDefault="00EF50D9" w:rsidP="00472397">
      <w:pPr>
        <w:pStyle w:val="2"/>
        <w:ind w:right="420"/>
      </w:pPr>
      <w:bookmarkStart w:id="17" w:name="_Toc310785180"/>
      <w:r>
        <w:rPr>
          <w:rFonts w:hint="eastAsia"/>
        </w:rPr>
        <w:t>系统关系图</w:t>
      </w:r>
      <w:bookmarkEnd w:id="17"/>
    </w:p>
    <w:p w14:paraId="4BDD3AF6" w14:textId="5C7E91BD" w:rsidR="00EF50D9" w:rsidRDefault="00EF50D9" w:rsidP="006D22E8">
      <w:pPr>
        <w:pStyle w:val="a0"/>
      </w:pPr>
    </w:p>
    <w:p w14:paraId="012BBAAD" w14:textId="77777777" w:rsidR="007366AD" w:rsidRDefault="007366AD" w:rsidP="006D22E8">
      <w:pPr>
        <w:pStyle w:val="a0"/>
      </w:pPr>
    </w:p>
    <w:p w14:paraId="05A52105" w14:textId="7EA9D500" w:rsidR="007366AD" w:rsidRPr="00D115C7" w:rsidRDefault="007366AD" w:rsidP="003B3BC3">
      <w:pPr>
        <w:pStyle w:val="afa"/>
        <w:ind w:leftChars="0" w:left="0" w:firstLineChars="0" w:firstLine="0"/>
        <w:rPr>
          <w:b/>
        </w:rPr>
      </w:pPr>
    </w:p>
    <w:p w14:paraId="67FDBE86" w14:textId="77777777" w:rsidR="005B6D3D" w:rsidRDefault="005B6D3D" w:rsidP="00FE3594">
      <w:pPr>
        <w:pStyle w:val="2"/>
        <w:ind w:left="420" w:right="420"/>
      </w:pPr>
      <w:bookmarkStart w:id="18" w:name="_Toc310785181"/>
      <w:r>
        <w:rPr>
          <w:rFonts w:hint="eastAsia"/>
        </w:rPr>
        <w:t>部署架构</w:t>
      </w:r>
      <w:bookmarkEnd w:id="18"/>
    </w:p>
    <w:p w14:paraId="0C8300E3" w14:textId="2E0422C3" w:rsidR="005B6D3D" w:rsidRDefault="005B6D3D" w:rsidP="006D22E8">
      <w:pPr>
        <w:pStyle w:val="a0"/>
      </w:pPr>
    </w:p>
    <w:p w14:paraId="18C5AEA7" w14:textId="77777777" w:rsidR="00560B39" w:rsidRPr="00472397" w:rsidRDefault="00560B39" w:rsidP="00F745CC">
      <w:pPr>
        <w:pStyle w:val="afa"/>
        <w:ind w:firstLine="520"/>
        <w:rPr>
          <w:b/>
        </w:rPr>
      </w:pPr>
      <w:r w:rsidRPr="00472397">
        <w:rPr>
          <w:rFonts w:hint="eastAsia"/>
          <w:b/>
        </w:rPr>
        <w:t>说明：</w:t>
      </w:r>
    </w:p>
    <w:p w14:paraId="72C9FA42" w14:textId="77777777" w:rsidR="00560B39" w:rsidRDefault="007C0CC9" w:rsidP="00472397">
      <w:pPr>
        <w:pStyle w:val="afa"/>
        <w:numPr>
          <w:ilvl w:val="0"/>
          <w:numId w:val="16"/>
        </w:numPr>
        <w:ind w:leftChars="0" w:firstLineChars="0"/>
      </w:pPr>
      <w:r>
        <w:rPr>
          <w:rFonts w:hint="eastAsia"/>
        </w:rPr>
        <w:t>MFS指分布式文件系统</w:t>
      </w:r>
    </w:p>
    <w:p w14:paraId="49929BA7" w14:textId="77777777" w:rsidR="007C0CC9" w:rsidRDefault="007C0CC9" w:rsidP="00472397">
      <w:pPr>
        <w:pStyle w:val="afa"/>
        <w:numPr>
          <w:ilvl w:val="0"/>
          <w:numId w:val="16"/>
        </w:numPr>
        <w:ind w:leftChars="0" w:firstLineChars="0"/>
      </w:pPr>
      <w:r>
        <w:rPr>
          <w:rFonts w:hint="eastAsia"/>
        </w:rPr>
        <w:t>Solr需要支持主从复制，一主2从</w:t>
      </w:r>
    </w:p>
    <w:p w14:paraId="186A423E" w14:textId="77777777" w:rsidR="007C0CC9" w:rsidRDefault="007C0CC9" w:rsidP="00472397">
      <w:pPr>
        <w:pStyle w:val="afa"/>
        <w:numPr>
          <w:ilvl w:val="0"/>
          <w:numId w:val="16"/>
        </w:numPr>
        <w:ind w:leftChars="0" w:firstLineChars="0"/>
      </w:pPr>
      <w:r>
        <w:rPr>
          <w:rFonts w:hint="eastAsia"/>
        </w:rPr>
        <w:t>Db需要支持主从复制，一主2从</w:t>
      </w:r>
    </w:p>
    <w:p w14:paraId="3F7BFF91" w14:textId="77777777" w:rsidR="007C0CC9" w:rsidRDefault="007C0CC9" w:rsidP="00472397">
      <w:pPr>
        <w:pStyle w:val="afa"/>
        <w:numPr>
          <w:ilvl w:val="0"/>
          <w:numId w:val="16"/>
        </w:numPr>
        <w:ind w:leftChars="0" w:firstLineChars="0"/>
      </w:pPr>
      <w:r>
        <w:t>R</w:t>
      </w:r>
      <w:r>
        <w:rPr>
          <w:rFonts w:hint="eastAsia"/>
        </w:rPr>
        <w:t>edis需要支持复制，一主1从</w:t>
      </w:r>
    </w:p>
    <w:p w14:paraId="13083C9D" w14:textId="77777777" w:rsidR="005B6D3D" w:rsidRDefault="005B6D3D" w:rsidP="00FE3594">
      <w:pPr>
        <w:pStyle w:val="2"/>
        <w:ind w:left="420" w:right="420"/>
      </w:pPr>
      <w:bookmarkStart w:id="19" w:name="_Toc310785182"/>
      <w:r>
        <w:rPr>
          <w:rFonts w:hint="eastAsia"/>
        </w:rPr>
        <w:t>安全设计</w:t>
      </w:r>
      <w:bookmarkEnd w:id="19"/>
    </w:p>
    <w:p w14:paraId="3E0A0BD5" w14:textId="77777777" w:rsidR="00733582" w:rsidRPr="00733582" w:rsidRDefault="00733582" w:rsidP="00472397">
      <w:pPr>
        <w:pStyle w:val="afa"/>
        <w:numPr>
          <w:ilvl w:val="0"/>
          <w:numId w:val="17"/>
        </w:numPr>
        <w:ind w:leftChars="0" w:firstLineChars="0"/>
      </w:pPr>
      <w:r w:rsidRPr="00733582">
        <w:rPr>
          <w:rFonts w:hint="eastAsia"/>
        </w:rPr>
        <w:lastRenderedPageBreak/>
        <w:t>使用硬件token登录，pin码+token码组合验证，初次登录时pin码必须被修改</w:t>
      </w:r>
    </w:p>
    <w:p w14:paraId="2274B815" w14:textId="77777777" w:rsidR="00733582" w:rsidRPr="00733582" w:rsidRDefault="00733582" w:rsidP="00472397">
      <w:pPr>
        <w:pStyle w:val="afa"/>
        <w:numPr>
          <w:ilvl w:val="0"/>
          <w:numId w:val="17"/>
        </w:numPr>
        <w:ind w:leftChars="0" w:firstLineChars="0"/>
      </w:pPr>
      <w:r w:rsidRPr="00733582">
        <w:rPr>
          <w:rFonts w:hint="eastAsia"/>
        </w:rPr>
        <w:t>CMS系统和优良不良记录系统使用HTTPS，保证传输层安全</w:t>
      </w:r>
    </w:p>
    <w:p w14:paraId="72C6BEF7" w14:textId="77777777" w:rsidR="00733582" w:rsidRPr="00733582" w:rsidRDefault="00733582" w:rsidP="00472397">
      <w:pPr>
        <w:pStyle w:val="afa"/>
        <w:numPr>
          <w:ilvl w:val="0"/>
          <w:numId w:val="17"/>
        </w:numPr>
        <w:ind w:leftChars="0" w:firstLineChars="0"/>
      </w:pPr>
      <w:r w:rsidRPr="00733582">
        <w:rPr>
          <w:rFonts w:hint="eastAsia"/>
        </w:rPr>
        <w:t>索引服务、redis服务部署在内网，不对公网暴露服务</w:t>
      </w:r>
    </w:p>
    <w:p w14:paraId="4D98F28E" w14:textId="77777777" w:rsidR="00733582" w:rsidRPr="00733582" w:rsidRDefault="00733582" w:rsidP="00472397">
      <w:pPr>
        <w:pStyle w:val="afa"/>
        <w:numPr>
          <w:ilvl w:val="0"/>
          <w:numId w:val="17"/>
        </w:numPr>
        <w:ind w:leftChars="0" w:firstLineChars="0"/>
      </w:pPr>
      <w:r w:rsidRPr="00733582">
        <w:rPr>
          <w:rFonts w:hint="eastAsia"/>
        </w:rPr>
        <w:t>CMS系统和优良不良记录系统提供的内部api，使用https+MD5签名+ip白名单保证安全</w:t>
      </w:r>
    </w:p>
    <w:p w14:paraId="7F9E0FEB" w14:textId="77777777" w:rsidR="00733582" w:rsidRPr="00733582" w:rsidRDefault="00733582" w:rsidP="00472397">
      <w:pPr>
        <w:pStyle w:val="afa"/>
        <w:numPr>
          <w:ilvl w:val="0"/>
          <w:numId w:val="17"/>
        </w:numPr>
        <w:ind w:leftChars="0" w:firstLineChars="0"/>
      </w:pPr>
      <w:r w:rsidRPr="00733582">
        <w:t>A</w:t>
      </w:r>
      <w:r w:rsidRPr="00733582">
        <w:rPr>
          <w:rFonts w:hint="eastAsia"/>
        </w:rPr>
        <w:t>pi的提供方和消费方对相同的数据项进行序列化</w:t>
      </w:r>
    </w:p>
    <w:p w14:paraId="6DD59E82" w14:textId="77777777" w:rsidR="00733582" w:rsidRPr="00733582" w:rsidRDefault="00733582" w:rsidP="00472397">
      <w:pPr>
        <w:pStyle w:val="afa"/>
        <w:numPr>
          <w:ilvl w:val="0"/>
          <w:numId w:val="17"/>
        </w:numPr>
        <w:ind w:leftChars="0" w:firstLineChars="0"/>
      </w:pPr>
      <w:r w:rsidRPr="00733582">
        <w:rPr>
          <w:rFonts w:hint="eastAsia"/>
        </w:rPr>
        <w:t>双方配置相同的salt，对 序列化串+salt进行md5签名</w:t>
      </w:r>
    </w:p>
    <w:p w14:paraId="372ED00C" w14:textId="77777777" w:rsidR="00733582" w:rsidRPr="00733582" w:rsidRDefault="00733582" w:rsidP="00472397">
      <w:pPr>
        <w:pStyle w:val="afa"/>
        <w:numPr>
          <w:ilvl w:val="0"/>
          <w:numId w:val="17"/>
        </w:numPr>
        <w:ind w:leftChars="0" w:firstLineChars="0"/>
      </w:pPr>
      <w:r w:rsidRPr="00733582">
        <w:rPr>
          <w:rFonts w:hint="eastAsia"/>
        </w:rPr>
        <w:t>代码级别安全：</w:t>
      </w:r>
    </w:p>
    <w:p w14:paraId="19F028B7" w14:textId="77777777" w:rsidR="00733582" w:rsidRPr="00733582" w:rsidRDefault="00733582" w:rsidP="00472397">
      <w:pPr>
        <w:pStyle w:val="afa"/>
        <w:numPr>
          <w:ilvl w:val="0"/>
          <w:numId w:val="18"/>
        </w:numPr>
        <w:ind w:leftChars="0" w:firstLineChars="0"/>
      </w:pPr>
      <w:r w:rsidRPr="00733582">
        <w:rPr>
          <w:rFonts w:hint="eastAsia"/>
        </w:rPr>
        <w:t>使用参数化访问数据库，避免sql注入</w:t>
      </w:r>
    </w:p>
    <w:p w14:paraId="2D56AB7B" w14:textId="77777777" w:rsidR="00733582" w:rsidRPr="00733582" w:rsidRDefault="00733582" w:rsidP="00472397">
      <w:pPr>
        <w:pStyle w:val="afa"/>
        <w:numPr>
          <w:ilvl w:val="0"/>
          <w:numId w:val="18"/>
        </w:numPr>
        <w:ind w:leftChars="0" w:firstLineChars="0"/>
      </w:pPr>
      <w:r w:rsidRPr="00733582">
        <w:rPr>
          <w:rFonts w:hint="eastAsia"/>
        </w:rPr>
        <w:t>网站页面显示文章时使用freemarker的html展示函数避免xss</w:t>
      </w:r>
    </w:p>
    <w:p w14:paraId="70FD4D98" w14:textId="77777777" w:rsidR="00733582" w:rsidRPr="00733582" w:rsidRDefault="00733582" w:rsidP="00472397">
      <w:pPr>
        <w:pStyle w:val="afa"/>
        <w:numPr>
          <w:ilvl w:val="0"/>
          <w:numId w:val="17"/>
        </w:numPr>
        <w:ind w:leftChars="0" w:firstLineChars="0"/>
      </w:pPr>
      <w:r w:rsidRPr="00733582">
        <w:rPr>
          <w:rFonts w:hint="eastAsia"/>
        </w:rPr>
        <w:t>测试保证</w:t>
      </w:r>
    </w:p>
    <w:p w14:paraId="4096BE19" w14:textId="77777777" w:rsidR="00733582" w:rsidRPr="008324E7" w:rsidRDefault="00733582" w:rsidP="00472397">
      <w:pPr>
        <w:pStyle w:val="afa"/>
        <w:numPr>
          <w:ilvl w:val="0"/>
          <w:numId w:val="19"/>
        </w:numPr>
        <w:ind w:leftChars="0" w:firstLineChars="0"/>
        <w:rPr>
          <w:b/>
        </w:rPr>
      </w:pPr>
      <w:r w:rsidRPr="00733582">
        <w:rPr>
          <w:rFonts w:hint="eastAsia"/>
        </w:rPr>
        <w:t>系统上线前对全部系统进行xss攻击测试</w:t>
      </w:r>
    </w:p>
    <w:p w14:paraId="7207A4EA" w14:textId="77777777" w:rsidR="00E47E97" w:rsidRPr="00733582" w:rsidRDefault="00E47E97" w:rsidP="006D22E8">
      <w:pPr>
        <w:pStyle w:val="a0"/>
      </w:pPr>
    </w:p>
    <w:p w14:paraId="2A4E8B10" w14:textId="77777777" w:rsidR="00955931" w:rsidRDefault="00955931" w:rsidP="00FE3594">
      <w:pPr>
        <w:pStyle w:val="2"/>
        <w:ind w:left="420" w:right="420"/>
      </w:pPr>
      <w:bookmarkStart w:id="20" w:name="_Toc150330347"/>
      <w:bookmarkStart w:id="21" w:name="_Toc281512302"/>
      <w:bookmarkStart w:id="22" w:name="_Toc305075774"/>
      <w:bookmarkStart w:id="23" w:name="_Toc310785183"/>
      <w:r>
        <w:rPr>
          <w:rFonts w:hint="eastAsia"/>
        </w:rPr>
        <w:t>系统环境</w:t>
      </w:r>
      <w:bookmarkEnd w:id="20"/>
      <w:bookmarkEnd w:id="21"/>
      <w:bookmarkEnd w:id="22"/>
      <w:bookmarkEnd w:id="23"/>
    </w:p>
    <w:p w14:paraId="2239A793" w14:textId="77777777" w:rsidR="00955931" w:rsidRDefault="00955931" w:rsidP="00FE3594">
      <w:pPr>
        <w:pStyle w:val="2"/>
        <w:ind w:left="420" w:right="420"/>
      </w:pPr>
      <w:bookmarkStart w:id="24" w:name="_Toc150330348"/>
      <w:bookmarkStart w:id="25" w:name="_Ref149641602"/>
      <w:bookmarkStart w:id="26" w:name="_Toc281512303"/>
      <w:bookmarkStart w:id="27" w:name="_Toc305075775"/>
      <w:bookmarkStart w:id="28" w:name="_Toc310785184"/>
      <w:r>
        <w:rPr>
          <w:rFonts w:hint="eastAsia"/>
        </w:rPr>
        <w:t>假设及与其它模块联系</w:t>
      </w:r>
      <w:bookmarkEnd w:id="24"/>
      <w:bookmarkEnd w:id="25"/>
      <w:bookmarkEnd w:id="26"/>
      <w:bookmarkEnd w:id="27"/>
      <w:bookmarkEnd w:id="28"/>
    </w:p>
    <w:p w14:paraId="18DE862D" w14:textId="77777777" w:rsidR="00955931" w:rsidRDefault="001453FE" w:rsidP="006D22E8">
      <w:pPr>
        <w:pStyle w:val="afa"/>
        <w:ind w:firstLine="480"/>
      </w:pPr>
      <w:r>
        <w:rPr>
          <w:rFonts w:hint="eastAsia"/>
        </w:rPr>
        <w:t>暂无</w:t>
      </w:r>
    </w:p>
    <w:p w14:paraId="2BCE22AC" w14:textId="77777777" w:rsidR="00955931" w:rsidRDefault="00955931" w:rsidP="00FE3594">
      <w:pPr>
        <w:pStyle w:val="2"/>
        <w:ind w:left="420" w:right="420"/>
      </w:pPr>
      <w:bookmarkStart w:id="29" w:name="_Toc150330349"/>
      <w:bookmarkStart w:id="30" w:name="_Toc149645515"/>
      <w:bookmarkStart w:id="31" w:name="_Toc281512304"/>
      <w:bookmarkStart w:id="32" w:name="_Toc305075776"/>
      <w:bookmarkStart w:id="33" w:name="_Toc310785185"/>
      <w:r>
        <w:rPr>
          <w:rFonts w:hint="eastAsia"/>
        </w:rPr>
        <w:t>相关软件及硬件</w:t>
      </w:r>
      <w:bookmarkEnd w:id="29"/>
      <w:bookmarkEnd w:id="30"/>
      <w:bookmarkEnd w:id="31"/>
      <w:bookmarkEnd w:id="32"/>
      <w:bookmarkEnd w:id="33"/>
    </w:p>
    <w:p w14:paraId="1E14EE6A" w14:textId="77777777" w:rsidR="00757996" w:rsidRPr="009F7FBB" w:rsidRDefault="00757996" w:rsidP="00871D90">
      <w:pPr>
        <w:pStyle w:val="afa"/>
        <w:numPr>
          <w:ilvl w:val="0"/>
          <w:numId w:val="20"/>
        </w:numPr>
        <w:ind w:leftChars="0" w:firstLineChars="0"/>
      </w:pPr>
      <w:r w:rsidRPr="009F7FBB">
        <w:rPr>
          <w:rFonts w:hint="eastAsia"/>
        </w:rPr>
        <w:t>软件：</w:t>
      </w:r>
    </w:p>
    <w:p w14:paraId="564D9A6D" w14:textId="77777777" w:rsidR="009F7FBB" w:rsidRDefault="00757996" w:rsidP="00871D90">
      <w:pPr>
        <w:pStyle w:val="afa"/>
        <w:numPr>
          <w:ilvl w:val="0"/>
          <w:numId w:val="22"/>
        </w:numPr>
        <w:ind w:leftChars="0" w:firstLineChars="0"/>
      </w:pPr>
      <w:r w:rsidRPr="00FE3594">
        <w:rPr>
          <w:rFonts w:hint="eastAsia"/>
        </w:rPr>
        <w:t>Linux centos 4.3</w:t>
      </w:r>
    </w:p>
    <w:p w14:paraId="5E8319B8" w14:textId="6328ABCB" w:rsidR="00757996" w:rsidRPr="00757996" w:rsidRDefault="000D1E5B" w:rsidP="00871D90">
      <w:pPr>
        <w:pStyle w:val="afa"/>
        <w:numPr>
          <w:ilvl w:val="0"/>
          <w:numId w:val="22"/>
        </w:numPr>
        <w:ind w:leftChars="0" w:firstLineChars="0"/>
      </w:pPr>
      <w:r>
        <w:rPr>
          <w:rFonts w:hint="eastAsia"/>
        </w:rPr>
        <w:t>JDK1.7</w:t>
      </w:r>
    </w:p>
    <w:p w14:paraId="667E91CA" w14:textId="77777777" w:rsidR="00757996" w:rsidRDefault="00757996" w:rsidP="00871D90">
      <w:pPr>
        <w:pStyle w:val="afa"/>
        <w:numPr>
          <w:ilvl w:val="0"/>
          <w:numId w:val="22"/>
        </w:numPr>
        <w:ind w:leftChars="0" w:firstLineChars="0"/>
      </w:pPr>
      <w:r w:rsidRPr="00757996">
        <w:rPr>
          <w:rFonts w:hint="eastAsia"/>
        </w:rPr>
        <w:t>Tomcat 6</w:t>
      </w:r>
    </w:p>
    <w:p w14:paraId="7E9A80C4" w14:textId="77777777" w:rsidR="00757996" w:rsidRPr="00757996" w:rsidRDefault="00757996" w:rsidP="00871D90">
      <w:pPr>
        <w:pStyle w:val="afa"/>
        <w:numPr>
          <w:ilvl w:val="0"/>
          <w:numId w:val="22"/>
        </w:numPr>
        <w:ind w:leftChars="0" w:firstLineChars="0"/>
      </w:pPr>
      <w:r w:rsidRPr="00757996">
        <w:t>M</w:t>
      </w:r>
      <w:r w:rsidRPr="00757996">
        <w:rPr>
          <w:rFonts w:hint="eastAsia"/>
        </w:rPr>
        <w:t>ysql 5.1</w:t>
      </w:r>
    </w:p>
    <w:p w14:paraId="3A3E77FB" w14:textId="64CC0CB8" w:rsidR="00757996" w:rsidRDefault="000D1E5B" w:rsidP="00871D90">
      <w:pPr>
        <w:pStyle w:val="afa"/>
        <w:numPr>
          <w:ilvl w:val="0"/>
          <w:numId w:val="22"/>
        </w:numPr>
        <w:ind w:leftChars="0" w:firstLineChars="0"/>
        <w:rPr>
          <w:b/>
        </w:rPr>
      </w:pPr>
      <w:r>
        <w:rPr>
          <w:rFonts w:hint="eastAsia"/>
        </w:rPr>
        <w:t>Mongo</w:t>
      </w:r>
    </w:p>
    <w:p w14:paraId="098D98C7" w14:textId="77777777" w:rsidR="00757996" w:rsidRPr="009F7FBB" w:rsidRDefault="00757996" w:rsidP="00871D90">
      <w:pPr>
        <w:pStyle w:val="afa"/>
        <w:numPr>
          <w:ilvl w:val="0"/>
          <w:numId w:val="20"/>
        </w:numPr>
        <w:ind w:leftChars="0" w:firstLineChars="0"/>
      </w:pPr>
      <w:r w:rsidRPr="009F7FBB">
        <w:rPr>
          <w:rFonts w:hint="eastAsia"/>
        </w:rPr>
        <w:t>硬件：</w:t>
      </w:r>
    </w:p>
    <w:p w14:paraId="182AAD70" w14:textId="77777777" w:rsidR="001453FE" w:rsidRPr="00757996" w:rsidRDefault="00757996" w:rsidP="00871D90">
      <w:pPr>
        <w:pStyle w:val="afa"/>
        <w:numPr>
          <w:ilvl w:val="0"/>
          <w:numId w:val="23"/>
        </w:numPr>
        <w:ind w:leftChars="0" w:firstLineChars="0"/>
      </w:pPr>
      <w:r w:rsidRPr="00757996">
        <w:rPr>
          <w:rFonts w:hint="eastAsia"/>
        </w:rPr>
        <w:t>标准配置物理机</w:t>
      </w:r>
    </w:p>
    <w:p w14:paraId="384C5C6F" w14:textId="77777777" w:rsidR="00955931" w:rsidRDefault="00955931" w:rsidP="00FE3594">
      <w:pPr>
        <w:pStyle w:val="2"/>
        <w:ind w:left="420" w:right="420"/>
      </w:pPr>
      <w:bookmarkStart w:id="34" w:name="_Toc150330350"/>
      <w:bookmarkStart w:id="35" w:name="_Toc281512305"/>
      <w:bookmarkStart w:id="36" w:name="_Toc305075777"/>
      <w:bookmarkStart w:id="37" w:name="_Toc310785186"/>
      <w:r>
        <w:rPr>
          <w:rFonts w:hint="eastAsia"/>
        </w:rPr>
        <w:t>模块限制</w:t>
      </w:r>
      <w:bookmarkEnd w:id="34"/>
      <w:bookmarkEnd w:id="35"/>
      <w:bookmarkEnd w:id="36"/>
      <w:bookmarkEnd w:id="37"/>
    </w:p>
    <w:p w14:paraId="6482D162" w14:textId="77777777" w:rsidR="00CE575E" w:rsidRPr="009F7FBB" w:rsidRDefault="00CE575E" w:rsidP="006D22E8">
      <w:pPr>
        <w:pStyle w:val="afa"/>
        <w:ind w:firstLine="480"/>
      </w:pPr>
      <w:r w:rsidRPr="009F7FBB">
        <w:rPr>
          <w:rFonts w:hint="eastAsia"/>
        </w:rPr>
        <w:t>无</w:t>
      </w:r>
    </w:p>
    <w:p w14:paraId="09A78C40" w14:textId="77777777" w:rsidR="00955931" w:rsidRDefault="00955931" w:rsidP="00FE3594">
      <w:pPr>
        <w:pStyle w:val="2"/>
        <w:ind w:left="420" w:right="420"/>
      </w:pPr>
      <w:bookmarkStart w:id="38" w:name="_Toc150330351"/>
      <w:bookmarkStart w:id="39" w:name="_Toc281512306"/>
      <w:bookmarkStart w:id="40" w:name="_Toc305075778"/>
      <w:bookmarkStart w:id="41" w:name="_Toc310785187"/>
      <w:r>
        <w:rPr>
          <w:rFonts w:hint="eastAsia"/>
        </w:rPr>
        <w:t>数据规模估计</w:t>
      </w:r>
      <w:bookmarkEnd w:id="38"/>
      <w:bookmarkEnd w:id="39"/>
      <w:bookmarkEnd w:id="40"/>
      <w:bookmarkEnd w:id="41"/>
    </w:p>
    <w:p w14:paraId="7BBC1916" w14:textId="77777777" w:rsidR="00955931" w:rsidRDefault="00CE575E" w:rsidP="006D22E8">
      <w:pPr>
        <w:pStyle w:val="afa"/>
        <w:ind w:firstLine="480"/>
      </w:pPr>
      <w:r>
        <w:rPr>
          <w:rFonts w:hint="eastAsia"/>
        </w:rPr>
        <w:t>无</w:t>
      </w:r>
    </w:p>
    <w:p w14:paraId="1EDC520E" w14:textId="77777777" w:rsidR="0003277D" w:rsidRDefault="0003277D" w:rsidP="006D22E8">
      <w:pPr>
        <w:pStyle w:val="afa"/>
        <w:ind w:firstLine="480"/>
      </w:pPr>
    </w:p>
    <w:p w14:paraId="0544A4F4" w14:textId="77777777" w:rsidR="0003277D" w:rsidRDefault="0003277D" w:rsidP="006D22E8">
      <w:pPr>
        <w:pStyle w:val="afa"/>
        <w:ind w:firstLine="480"/>
      </w:pPr>
    </w:p>
    <w:p w14:paraId="413C8CCA" w14:textId="77777777" w:rsidR="00BB1037" w:rsidRDefault="00BB1037" w:rsidP="006D22E8">
      <w:pPr>
        <w:pStyle w:val="afa"/>
        <w:ind w:firstLine="480"/>
      </w:pPr>
    </w:p>
    <w:p w14:paraId="4AF1E591" w14:textId="77777777" w:rsidR="00BB1037" w:rsidRDefault="00BB1037" w:rsidP="006D22E8">
      <w:pPr>
        <w:pStyle w:val="afa"/>
        <w:ind w:firstLine="480"/>
      </w:pPr>
    </w:p>
    <w:p w14:paraId="7A1B56C7" w14:textId="77777777" w:rsidR="00955931" w:rsidRDefault="00955931" w:rsidP="00FE3594">
      <w:pPr>
        <w:pStyle w:val="1"/>
        <w:ind w:left="420" w:right="420"/>
      </w:pPr>
      <w:bookmarkStart w:id="42" w:name="_数据库设计"/>
      <w:bookmarkStart w:id="43" w:name="_Toc281512307"/>
      <w:bookmarkStart w:id="44" w:name="_Toc305075779"/>
      <w:bookmarkStart w:id="45" w:name="_Toc310785188"/>
      <w:bookmarkStart w:id="46" w:name="_Toc150330352"/>
      <w:bookmarkEnd w:id="42"/>
      <w:r>
        <w:rPr>
          <w:rFonts w:hint="eastAsia"/>
        </w:rPr>
        <w:t>数据库设计</w:t>
      </w:r>
      <w:bookmarkEnd w:id="43"/>
      <w:bookmarkEnd w:id="44"/>
      <w:bookmarkEnd w:id="45"/>
    </w:p>
    <w:p w14:paraId="3AEF30A2" w14:textId="77777777" w:rsidR="0017713B" w:rsidRDefault="0017713B" w:rsidP="0017713B">
      <w:pPr>
        <w:pStyle w:val="a0"/>
      </w:pPr>
    </w:p>
    <w:p w14:paraId="55298AFE" w14:textId="77777777" w:rsidR="005E15C8" w:rsidRPr="0017713B" w:rsidRDefault="005E15C8" w:rsidP="0017713B">
      <w:pPr>
        <w:pStyle w:val="a0"/>
      </w:pPr>
    </w:p>
    <w:p w14:paraId="05DCFED1" w14:textId="3A7B6FF9" w:rsidR="002672E5" w:rsidRDefault="0055361D" w:rsidP="00F83D2F">
      <w:pPr>
        <w:pStyle w:val="2"/>
        <w:ind w:left="420" w:right="420"/>
      </w:pPr>
      <w:bookmarkStart w:id="47" w:name="_Toc310785189"/>
      <w:r>
        <w:rPr>
          <w:rFonts w:hint="eastAsia"/>
        </w:rPr>
        <w:lastRenderedPageBreak/>
        <w:t>外部数据源</w:t>
      </w:r>
      <w:r w:rsidR="008C243D">
        <w:rPr>
          <w:rFonts w:hint="eastAsia"/>
        </w:rPr>
        <w:t>规则</w:t>
      </w:r>
      <w:r w:rsidR="00706028">
        <w:rPr>
          <w:rFonts w:hint="eastAsia"/>
        </w:rPr>
        <w:t>信息表</w:t>
      </w:r>
      <w:r w:rsidR="008C243D">
        <w:rPr>
          <w:rFonts w:hint="eastAsia"/>
        </w:rPr>
        <w:t xml:space="preserve"> </w:t>
      </w:r>
      <w:r w:rsidR="00BD1F79">
        <w:rPr>
          <w:rFonts w:hint="eastAsia"/>
        </w:rPr>
        <w:t>(</w:t>
      </w:r>
      <w:r w:rsidR="003A6260">
        <w:rPr>
          <w:rFonts w:hint="eastAsia"/>
        </w:rPr>
        <w:t>outer</w:t>
      </w:r>
      <w:r w:rsidR="00436446">
        <w:rPr>
          <w:rFonts w:hint="eastAsia"/>
        </w:rPr>
        <w:t>_common</w:t>
      </w:r>
      <w:r w:rsidR="003A6260">
        <w:rPr>
          <w:rFonts w:hint="eastAsia"/>
        </w:rPr>
        <w:t>_rule</w:t>
      </w:r>
      <w:r w:rsidR="00BD1F79">
        <w:rPr>
          <w:rFonts w:hint="eastAsia"/>
        </w:rPr>
        <w:t>)</w:t>
      </w:r>
      <w:bookmarkEnd w:id="47"/>
    </w:p>
    <w:p w14:paraId="1BBFD76A" w14:textId="77777777" w:rsidR="0000019F" w:rsidRPr="0000019F" w:rsidRDefault="0000019F" w:rsidP="0000019F">
      <w:pPr>
        <w:pStyle w:val="a0"/>
      </w:pPr>
    </w:p>
    <w:tbl>
      <w:tblPr>
        <w:tblStyle w:val="-11"/>
        <w:tblW w:w="12191" w:type="dxa"/>
        <w:tblInd w:w="817" w:type="dxa"/>
        <w:tblLayout w:type="fixed"/>
        <w:tblLook w:val="04A0" w:firstRow="1" w:lastRow="0" w:firstColumn="1" w:lastColumn="0" w:noHBand="0" w:noVBand="1"/>
      </w:tblPr>
      <w:tblGrid>
        <w:gridCol w:w="2552"/>
        <w:gridCol w:w="2280"/>
        <w:gridCol w:w="1701"/>
        <w:gridCol w:w="1830"/>
        <w:gridCol w:w="2127"/>
        <w:gridCol w:w="1701"/>
      </w:tblGrid>
      <w:tr w:rsidR="00232240" w:rsidRPr="00A72530" w14:paraId="7310F32D" w14:textId="77777777" w:rsidTr="0023224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A284868" w14:textId="77777777" w:rsidR="00387296" w:rsidRPr="00CE2806" w:rsidRDefault="00387296" w:rsidP="00FE3594">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6E8543"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8FB401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79D7A47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60CEA807" w14:textId="77777777" w:rsidR="00387296" w:rsidRPr="00CE2806" w:rsidRDefault="00387296" w:rsidP="00387296">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32240" w:rsidRPr="00A72530" w14:paraId="70D1F8A4" w14:textId="77777777" w:rsidTr="002322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4DEEFF" w14:textId="77777777" w:rsidR="00387296" w:rsidRPr="00CE2806" w:rsidRDefault="00BD1F79"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i</w:t>
            </w:r>
            <w:r w:rsidR="00387296" w:rsidRPr="00CE2806">
              <w:rPr>
                <w:rFonts w:ascii="微软雅黑" w:eastAsia="微软雅黑" w:hAnsi="微软雅黑" w:cs="宋体"/>
                <w:color w:val="000000"/>
                <w:kern w:val="0"/>
                <w:szCs w:val="21"/>
              </w:rPr>
              <w:t>d</w:t>
            </w:r>
            <w:proofErr w:type="gramEnd"/>
          </w:p>
        </w:tc>
        <w:tc>
          <w:tcPr>
            <w:tcW w:w="2280" w:type="dxa"/>
            <w:hideMark/>
          </w:tcPr>
          <w:p w14:paraId="04D68A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sidRPr="00CE2806">
              <w:rPr>
                <w:rFonts w:ascii="微软雅黑" w:eastAsia="微软雅黑" w:hAnsi="微软雅黑" w:cs="宋体"/>
                <w:color w:val="000000"/>
                <w:kern w:val="0"/>
                <w:szCs w:val="21"/>
              </w:rPr>
              <w:t>bigInt</w:t>
            </w:r>
            <w:proofErr w:type="gramEnd"/>
          </w:p>
        </w:tc>
        <w:tc>
          <w:tcPr>
            <w:tcW w:w="1701" w:type="dxa"/>
            <w:hideMark/>
          </w:tcPr>
          <w:p w14:paraId="359E404F"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315E5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A24620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633BC116" w14:textId="77777777" w:rsidTr="0023224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23C91B5" w14:textId="77777777" w:rsidR="00387296" w:rsidRPr="00CE2806" w:rsidRDefault="00387296" w:rsidP="00FE3594">
            <w:pPr>
              <w:widowControl/>
              <w:ind w:left="420" w:right="420"/>
              <w:rPr>
                <w:rFonts w:ascii="微软雅黑" w:eastAsia="微软雅黑" w:hAnsi="微软雅黑" w:cs="宋体"/>
                <w:color w:val="000000"/>
                <w:kern w:val="0"/>
                <w:szCs w:val="21"/>
              </w:rPr>
            </w:pPr>
            <w:proofErr w:type="gramStart"/>
            <w:r w:rsidRPr="00CE2806">
              <w:rPr>
                <w:rFonts w:ascii="微软雅黑" w:eastAsia="微软雅黑" w:hAnsi="微软雅黑" w:cs="宋体"/>
                <w:color w:val="000000"/>
                <w:kern w:val="0"/>
                <w:szCs w:val="21"/>
              </w:rPr>
              <w:t>name</w:t>
            </w:r>
            <w:proofErr w:type="gramEnd"/>
          </w:p>
        </w:tc>
        <w:tc>
          <w:tcPr>
            <w:tcW w:w="2280" w:type="dxa"/>
            <w:hideMark/>
          </w:tcPr>
          <w:p w14:paraId="28AE9669"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4CCD02D3" w14:textId="77777777" w:rsidR="00387296" w:rsidRPr="00CE2806" w:rsidRDefault="000E143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FF239D5" w14:textId="01395232" w:rsidR="00387296" w:rsidRPr="00CE2806" w:rsidRDefault="009F4B2C"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3AA190C6"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5354CDDA" w14:textId="77777777" w:rsidTr="00F20F90">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066B5BF0" w14:textId="41498435" w:rsidR="00FE323A" w:rsidRPr="00CE2806" w:rsidRDefault="00BD1588"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s</w:t>
            </w:r>
            <w:r w:rsidR="00FE6E99">
              <w:rPr>
                <w:rFonts w:ascii="微软雅黑" w:eastAsia="微软雅黑" w:hAnsi="微软雅黑" w:cs="宋体" w:hint="eastAsia"/>
                <w:color w:val="000000"/>
                <w:kern w:val="0"/>
                <w:szCs w:val="21"/>
              </w:rPr>
              <w:t>ource</w:t>
            </w:r>
            <w:proofErr w:type="gramEnd"/>
          </w:p>
        </w:tc>
        <w:tc>
          <w:tcPr>
            <w:tcW w:w="2280" w:type="dxa"/>
            <w:vMerge w:val="restart"/>
            <w:hideMark/>
          </w:tcPr>
          <w:p w14:paraId="5FB2ABBA" w14:textId="209053FF"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t</w:t>
            </w:r>
            <w:r>
              <w:rPr>
                <w:rFonts w:ascii="微软雅黑" w:eastAsia="微软雅黑" w:hAnsi="微软雅黑" w:cs="宋体" w:hint="eastAsia"/>
                <w:color w:val="000000"/>
                <w:kern w:val="0"/>
                <w:szCs w:val="21"/>
              </w:rPr>
              <w:t>inyint</w:t>
            </w:r>
            <w:proofErr w:type="gramEnd"/>
          </w:p>
        </w:tc>
        <w:tc>
          <w:tcPr>
            <w:tcW w:w="1701" w:type="dxa"/>
            <w:vMerge w:val="restart"/>
            <w:hideMark/>
          </w:tcPr>
          <w:p w14:paraId="6472D87B" w14:textId="1BD6DCA1"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0E2D529D" w14:textId="4339414D" w:rsidR="00FE323A" w:rsidRPr="00CE2806" w:rsidRDefault="00B92210" w:rsidP="002118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p>
        </w:tc>
        <w:tc>
          <w:tcPr>
            <w:tcW w:w="2127" w:type="dxa"/>
          </w:tcPr>
          <w:p w14:paraId="24E7E5B0" w14:textId="683041A8" w:rsidR="00FE323A" w:rsidRPr="00CE2806" w:rsidRDefault="00851BC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302EE">
              <w:rPr>
                <w:rFonts w:ascii="微软雅黑" w:eastAsia="微软雅黑" w:hAnsi="微软雅黑" w:cs="宋体" w:hint="eastAsia"/>
                <w:color w:val="000000"/>
                <w:kern w:val="0"/>
                <w:szCs w:val="21"/>
              </w:rPr>
              <w:t>汇法</w:t>
            </w:r>
          </w:p>
        </w:tc>
        <w:tc>
          <w:tcPr>
            <w:tcW w:w="1701" w:type="dxa"/>
            <w:vMerge w:val="restart"/>
          </w:tcPr>
          <w:p w14:paraId="6F636634"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06E0F6DD"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F112EE4"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0140CDA1"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2E1D4313"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3A3027A"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FA2C7BF" w14:textId="2D0F9BA2" w:rsidR="00FE323A" w:rsidRPr="00CE2806" w:rsidRDefault="00EB280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聚信立</w:t>
            </w:r>
          </w:p>
        </w:tc>
        <w:tc>
          <w:tcPr>
            <w:tcW w:w="1701" w:type="dxa"/>
            <w:vMerge/>
            <w:shd w:val="clear" w:color="auto" w:fill="D3DFEE" w:themeFill="accent1" w:themeFillTint="3F"/>
          </w:tcPr>
          <w:p w14:paraId="72D595CE"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1348D41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7F6B3142"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4E4D9AED"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123D49F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544A863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4A0B690F" w14:textId="58FB753E" w:rsidR="00FE323A" w:rsidRPr="00CE2806" w:rsidRDefault="006038C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鹏远</w:t>
            </w:r>
          </w:p>
        </w:tc>
        <w:tc>
          <w:tcPr>
            <w:tcW w:w="1701" w:type="dxa"/>
            <w:vMerge/>
          </w:tcPr>
          <w:p w14:paraId="32CA3B11"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108A9F07"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BFE4DAD"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5F6CA54"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37BCC252"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5F779A68"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A6B60BA" w14:textId="730234B0" w:rsidR="00FE323A" w:rsidRPr="00CE2806" w:rsidRDefault="000D0AE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前海</w:t>
            </w:r>
          </w:p>
        </w:tc>
        <w:tc>
          <w:tcPr>
            <w:tcW w:w="1701" w:type="dxa"/>
            <w:vMerge/>
            <w:shd w:val="clear" w:color="auto" w:fill="D3DFEE" w:themeFill="accent1" w:themeFillTint="3F"/>
          </w:tcPr>
          <w:p w14:paraId="546A63FC"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2EE37204"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1039946"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721BE213"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32BCF65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642BF1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19A8E51E" w14:textId="5B6B866F"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算话</w:t>
            </w:r>
          </w:p>
        </w:tc>
        <w:tc>
          <w:tcPr>
            <w:tcW w:w="1701" w:type="dxa"/>
            <w:vMerge/>
          </w:tcPr>
          <w:p w14:paraId="7F6A5FA0"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3E0761E9"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699C4B7"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341C8256"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4C0FFA0"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B1B638F"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24C734E6" w14:textId="35B5397C" w:rsidR="00FE323A" w:rsidRPr="00CE2806" w:rsidRDefault="00CD37B2"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同盾</w:t>
            </w:r>
          </w:p>
        </w:tc>
        <w:tc>
          <w:tcPr>
            <w:tcW w:w="1701" w:type="dxa"/>
            <w:vMerge/>
            <w:shd w:val="clear" w:color="auto" w:fill="D3DFEE" w:themeFill="accent1" w:themeFillTint="3F"/>
          </w:tcPr>
          <w:p w14:paraId="09452E21"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37887E8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C43EAC8"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1492CAE8"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5E7EEE5C"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68B3595"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5938020" w14:textId="167E8A00"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6</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中胜</w:t>
            </w:r>
          </w:p>
        </w:tc>
        <w:tc>
          <w:tcPr>
            <w:tcW w:w="1701" w:type="dxa"/>
            <w:vMerge/>
          </w:tcPr>
          <w:p w14:paraId="66A73426"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53356754" w14:textId="77777777" w:rsidTr="00F20F90">
        <w:trPr>
          <w:cnfStyle w:val="000000010000" w:firstRow="0" w:lastRow="0" w:firstColumn="0" w:lastColumn="0" w:oddVBand="0" w:evenVBand="0" w:oddHBand="0" w:evenHBand="1"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776A12DD" w14:textId="1E36BD75" w:rsidR="00F20F90" w:rsidRPr="00CE2806" w:rsidRDefault="00F20F90"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type</w:t>
            </w:r>
            <w:proofErr w:type="gramEnd"/>
          </w:p>
        </w:tc>
        <w:tc>
          <w:tcPr>
            <w:tcW w:w="2280" w:type="dxa"/>
            <w:vMerge w:val="restart"/>
            <w:hideMark/>
          </w:tcPr>
          <w:p w14:paraId="3B628CFD" w14:textId="7EF1690B"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tinyint</w:t>
            </w:r>
            <w:proofErr w:type="gramEnd"/>
          </w:p>
        </w:tc>
        <w:tc>
          <w:tcPr>
            <w:tcW w:w="1701" w:type="dxa"/>
            <w:vMerge w:val="restart"/>
            <w:hideMark/>
          </w:tcPr>
          <w:p w14:paraId="4EC7A48B" w14:textId="703964C0"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14272FBD" w14:textId="781493D2" w:rsidR="00F20F90" w:rsidRPr="00CE2806" w:rsidRDefault="00E644F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2127" w:type="dxa"/>
          </w:tcPr>
          <w:p w14:paraId="5C005225" w14:textId="1B8FB1B3"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3E1D96">
              <w:rPr>
                <w:rFonts w:ascii="微软雅黑" w:eastAsia="微软雅黑" w:hAnsi="微软雅黑" w:cs="宋体" w:hint="eastAsia"/>
                <w:color w:val="000000"/>
                <w:kern w:val="0"/>
                <w:szCs w:val="21"/>
              </w:rPr>
              <w:t>黑名单</w:t>
            </w:r>
          </w:p>
        </w:tc>
        <w:tc>
          <w:tcPr>
            <w:tcW w:w="1701" w:type="dxa"/>
            <w:vMerge w:val="restart"/>
          </w:tcPr>
          <w:p w14:paraId="135C33A1"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20F90" w:rsidRPr="00A72530" w14:paraId="15E880FE" w14:textId="77777777" w:rsidTr="00F20F90">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44652655"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777C586D"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8594DB9"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507A36D"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11551C1" w14:textId="41CD20F8" w:rsidR="00F20F90" w:rsidRPr="00CE2806" w:rsidRDefault="0005677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E11A2C">
              <w:rPr>
                <w:rFonts w:ascii="微软雅黑" w:eastAsia="微软雅黑" w:hAnsi="微软雅黑" w:cs="宋体" w:hint="eastAsia"/>
                <w:color w:val="000000"/>
                <w:kern w:val="0"/>
                <w:szCs w:val="21"/>
              </w:rPr>
              <w:t>反欺诈</w:t>
            </w:r>
          </w:p>
        </w:tc>
        <w:tc>
          <w:tcPr>
            <w:tcW w:w="1701" w:type="dxa"/>
            <w:vMerge/>
          </w:tcPr>
          <w:p w14:paraId="09EE4C0F"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3A81D00B" w14:textId="77777777" w:rsidTr="00F20F90">
        <w:trPr>
          <w:cnfStyle w:val="000000010000" w:firstRow="0" w:lastRow="0" w:firstColumn="0" w:lastColumn="0" w:oddVBand="0" w:evenVBand="0" w:oddHBand="0" w:evenHBand="1"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13A943D4"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5F9BCE4A"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745E883"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FF5DE8D"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tcPr>
          <w:p w14:paraId="2667B5E5" w14:textId="5C6CECAD"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r w:rsidR="00E85E22">
              <w:rPr>
                <w:rFonts w:ascii="微软雅黑" w:eastAsia="微软雅黑" w:hAnsi="微软雅黑" w:cs="宋体" w:hint="eastAsia"/>
                <w:color w:val="000000"/>
                <w:kern w:val="0"/>
                <w:szCs w:val="21"/>
              </w:rPr>
              <w:t>违法</w:t>
            </w:r>
          </w:p>
        </w:tc>
        <w:tc>
          <w:tcPr>
            <w:tcW w:w="1701" w:type="dxa"/>
            <w:vMerge/>
          </w:tcPr>
          <w:p w14:paraId="73B9D087"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23874" w:rsidRPr="00A72530" w14:paraId="718429DA" w14:textId="77777777" w:rsidTr="0002387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2B2D2BD" w14:textId="3376CFBF" w:rsidR="00023874" w:rsidRDefault="00023874"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status</w:t>
            </w:r>
            <w:proofErr w:type="gramEnd"/>
          </w:p>
        </w:tc>
        <w:tc>
          <w:tcPr>
            <w:tcW w:w="2280" w:type="dxa"/>
            <w:vMerge w:val="restart"/>
          </w:tcPr>
          <w:p w14:paraId="414B6C9C" w14:textId="310A7C2A"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tinyint</w:t>
            </w:r>
            <w:proofErr w:type="gramEnd"/>
          </w:p>
        </w:tc>
        <w:tc>
          <w:tcPr>
            <w:tcW w:w="1701" w:type="dxa"/>
            <w:vMerge w:val="restart"/>
          </w:tcPr>
          <w:p w14:paraId="05926F3F" w14:textId="1E32AF92"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tcPr>
          <w:p w14:paraId="18CD8B78" w14:textId="0AEEAA4E" w:rsidR="00023874" w:rsidRDefault="00200C7D" w:rsidP="004A5B9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2127" w:type="dxa"/>
          </w:tcPr>
          <w:p w14:paraId="09613157" w14:textId="582F3138" w:rsidR="00023874" w:rsidRDefault="00571D51" w:rsidP="004B41E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B41E3">
              <w:rPr>
                <w:rFonts w:ascii="微软雅黑" w:eastAsia="微软雅黑" w:hAnsi="微软雅黑" w:cs="宋体" w:hint="eastAsia"/>
                <w:color w:val="000000"/>
                <w:kern w:val="0"/>
                <w:szCs w:val="21"/>
              </w:rPr>
              <w:t>无效</w:t>
            </w:r>
          </w:p>
        </w:tc>
        <w:tc>
          <w:tcPr>
            <w:tcW w:w="1701" w:type="dxa"/>
            <w:vMerge w:val="restart"/>
          </w:tcPr>
          <w:p w14:paraId="70AE807D" w14:textId="1F8CC721" w:rsidR="00023874" w:rsidRPr="00CE2806"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23874" w:rsidRPr="00A72530" w14:paraId="57E6DF2E" w14:textId="77777777" w:rsidTr="00023874">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10A183F3" w14:textId="77777777" w:rsidR="00023874" w:rsidRDefault="00023874"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F4FB06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F2F694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68E6F7C0" w14:textId="77777777" w:rsidR="00023874" w:rsidRDefault="00023874"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7FBB5F9B" w14:textId="691ED1A4" w:rsidR="00023874" w:rsidRDefault="00352F9D"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571D51">
              <w:rPr>
                <w:rFonts w:ascii="微软雅黑" w:eastAsia="微软雅黑" w:hAnsi="微软雅黑" w:cs="宋体" w:hint="eastAsia"/>
                <w:color w:val="000000"/>
                <w:kern w:val="0"/>
                <w:szCs w:val="21"/>
              </w:rPr>
              <w:t>:</w:t>
            </w:r>
            <w:r w:rsidR="004B41E3">
              <w:rPr>
                <w:rFonts w:ascii="微软雅黑" w:eastAsia="微软雅黑" w:hAnsi="微软雅黑" w:cs="宋体" w:hint="eastAsia"/>
                <w:color w:val="000000"/>
                <w:kern w:val="0"/>
                <w:szCs w:val="21"/>
              </w:rPr>
              <w:t>有效</w:t>
            </w:r>
          </w:p>
        </w:tc>
        <w:tc>
          <w:tcPr>
            <w:tcW w:w="1701" w:type="dxa"/>
            <w:vMerge/>
            <w:shd w:val="clear" w:color="auto" w:fill="D3DFEE" w:themeFill="accent1" w:themeFillTint="3F"/>
          </w:tcPr>
          <w:p w14:paraId="524FBBDD"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A54D5F" w:rsidRPr="00A72530" w14:paraId="59157086"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4BBEE956" w14:textId="7BF00A96" w:rsidR="00A54D5F" w:rsidRDefault="00A54D5F"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w:t>
            </w:r>
            <w:proofErr w:type="gramEnd"/>
            <w:r>
              <w:rPr>
                <w:rFonts w:ascii="微软雅黑" w:eastAsia="微软雅黑" w:hAnsi="微软雅黑" w:cs="宋体" w:hint="eastAsia"/>
                <w:color w:val="000000"/>
                <w:kern w:val="0"/>
                <w:szCs w:val="21"/>
              </w:rPr>
              <w:t>_id</w:t>
            </w:r>
          </w:p>
        </w:tc>
        <w:tc>
          <w:tcPr>
            <w:tcW w:w="2280" w:type="dxa"/>
          </w:tcPr>
          <w:p w14:paraId="760A7782" w14:textId="23BBA5B7" w:rsidR="00A54D5F" w:rsidRPr="00CE2806" w:rsidRDefault="006728B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0A97AC51" w14:textId="6B73CC75" w:rsidR="00A54D5F" w:rsidRPr="00CE2806" w:rsidRDefault="00DC5E9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7BA5D17" w14:textId="51F124E6"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3922800" w14:textId="7BE3EBE0"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6AD8BE9B"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22FE6484" w14:textId="6A3B34EB" w:rsidR="00A54D5F" w:rsidRDefault="00A54D5F"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w:t>
            </w:r>
            <w:proofErr w:type="gramEnd"/>
            <w:r>
              <w:rPr>
                <w:rFonts w:ascii="微软雅黑" w:eastAsia="微软雅黑" w:hAnsi="微软雅黑" w:cs="宋体" w:hint="eastAsia"/>
                <w:color w:val="000000"/>
                <w:kern w:val="0"/>
                <w:szCs w:val="21"/>
              </w:rPr>
              <w:t>_id</w:t>
            </w:r>
          </w:p>
        </w:tc>
        <w:tc>
          <w:tcPr>
            <w:tcW w:w="2280" w:type="dxa"/>
          </w:tcPr>
          <w:p w14:paraId="1462F1F9" w14:textId="1F87388C" w:rsidR="00A54D5F" w:rsidRPr="00CE2806" w:rsidRDefault="006728B9"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32E9A504" w14:textId="29F8838E" w:rsidR="00A54D5F" w:rsidRPr="00CE2806" w:rsidRDefault="00DC5E9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486C4FD6" w14:textId="39D22C61"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E3FA638" w14:textId="490C23F4"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4E20912D"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081B1E16" w14:textId="2CFAE95B" w:rsidR="00A54D5F" w:rsidRDefault="00616E60"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c</w:t>
            </w:r>
            <w:r w:rsidR="00EA4931">
              <w:rPr>
                <w:rFonts w:ascii="微软雅黑" w:eastAsia="微软雅黑" w:hAnsi="微软雅黑" w:cs="宋体" w:hint="eastAsia"/>
                <w:color w:val="000000"/>
                <w:kern w:val="0"/>
                <w:szCs w:val="21"/>
              </w:rPr>
              <w:t>reate</w:t>
            </w:r>
            <w:proofErr w:type="gramEnd"/>
            <w:r w:rsidR="00EA4931">
              <w:rPr>
                <w:rFonts w:ascii="微软雅黑" w:eastAsia="微软雅黑" w:hAnsi="微软雅黑" w:cs="宋体" w:hint="eastAsia"/>
                <w:color w:val="000000"/>
                <w:kern w:val="0"/>
                <w:szCs w:val="21"/>
              </w:rPr>
              <w:t>_time</w:t>
            </w:r>
          </w:p>
        </w:tc>
        <w:tc>
          <w:tcPr>
            <w:tcW w:w="2280" w:type="dxa"/>
          </w:tcPr>
          <w:p w14:paraId="135DF80E" w14:textId="6E405DF0" w:rsidR="00A54D5F" w:rsidRDefault="00F938F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datetime</w:t>
            </w:r>
            <w:proofErr w:type="gramEnd"/>
          </w:p>
        </w:tc>
        <w:tc>
          <w:tcPr>
            <w:tcW w:w="1701" w:type="dxa"/>
          </w:tcPr>
          <w:p w14:paraId="1701DE32" w14:textId="3B159B88" w:rsidR="00A54D5F" w:rsidRDefault="000E0BC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DB5E4FA" w14:textId="0417995F" w:rsidR="00A54D5F" w:rsidRDefault="002164F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061E293C" w14:textId="29FD468D" w:rsidR="00A54D5F" w:rsidRPr="00CE2806" w:rsidRDefault="00EF28E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B7412F" w:rsidRPr="00A72530" w14:paraId="7707AE15"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3E733C75" w14:textId="16A52011" w:rsidR="00B7412F" w:rsidRDefault="00C61108" w:rsidP="00FE3594">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u</w:t>
            </w:r>
            <w:r w:rsidR="007E4AD3">
              <w:rPr>
                <w:rFonts w:ascii="微软雅黑" w:eastAsia="微软雅黑" w:hAnsi="微软雅黑" w:cs="宋体" w:hint="eastAsia"/>
                <w:color w:val="000000"/>
                <w:kern w:val="0"/>
                <w:szCs w:val="21"/>
              </w:rPr>
              <w:t>pdate</w:t>
            </w:r>
            <w:proofErr w:type="gramEnd"/>
            <w:r w:rsidR="007E4AD3">
              <w:rPr>
                <w:rFonts w:ascii="微软雅黑" w:eastAsia="微软雅黑" w:hAnsi="微软雅黑" w:cs="宋体" w:hint="eastAsia"/>
                <w:color w:val="000000"/>
                <w:kern w:val="0"/>
                <w:szCs w:val="21"/>
              </w:rPr>
              <w:t>_time</w:t>
            </w:r>
          </w:p>
        </w:tc>
        <w:tc>
          <w:tcPr>
            <w:tcW w:w="2280" w:type="dxa"/>
          </w:tcPr>
          <w:p w14:paraId="65E32474" w14:textId="32229C5C" w:rsidR="00B7412F" w:rsidRDefault="00912593"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datetime</w:t>
            </w:r>
            <w:proofErr w:type="gramEnd"/>
          </w:p>
        </w:tc>
        <w:tc>
          <w:tcPr>
            <w:tcW w:w="1701" w:type="dxa"/>
          </w:tcPr>
          <w:p w14:paraId="55FA5FB7" w14:textId="46FC860D" w:rsidR="00B7412F" w:rsidRDefault="000E0BC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0136C6B3" w14:textId="2BAFD07A" w:rsidR="00B7412F"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2D7184FD" w14:textId="12DD9265" w:rsidR="00B7412F" w:rsidRPr="00CE2806"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7C7A8E84" w14:textId="77777777" w:rsidR="00346EAE" w:rsidRDefault="00346EAE" w:rsidP="00DB22E7">
      <w:pPr>
        <w:pStyle w:val="2"/>
        <w:numPr>
          <w:ilvl w:val="0"/>
          <w:numId w:val="0"/>
        </w:numPr>
        <w:ind w:left="420" w:right="420"/>
      </w:pPr>
      <w:bookmarkStart w:id="48" w:name="_Toc281512337"/>
      <w:bookmarkStart w:id="49" w:name="_Toc305075782"/>
      <w:bookmarkStart w:id="50" w:name="_Toc310785200"/>
    </w:p>
    <w:p w14:paraId="0877B4ED" w14:textId="175AA8EA" w:rsidR="0000019F" w:rsidRDefault="0000019F" w:rsidP="0000019F">
      <w:pPr>
        <w:pStyle w:val="2"/>
        <w:ind w:left="420" w:right="420"/>
      </w:pPr>
      <w:r>
        <w:rPr>
          <w:rFonts w:hint="eastAsia"/>
        </w:rPr>
        <w:t>外部</w:t>
      </w:r>
      <w:r w:rsidR="00444ACA">
        <w:rPr>
          <w:rFonts w:hint="eastAsia"/>
        </w:rPr>
        <w:t>数据源工作流</w:t>
      </w:r>
      <w:r w:rsidR="00793310">
        <w:rPr>
          <w:rFonts w:hint="eastAsia"/>
        </w:rPr>
        <w:t>信息表</w:t>
      </w:r>
      <w:r w:rsidR="00444ACA">
        <w:rPr>
          <w:rFonts w:hint="eastAsia"/>
        </w:rPr>
        <w:t xml:space="preserve"> </w:t>
      </w:r>
      <w:r>
        <w:rPr>
          <w:rFonts w:hint="eastAsia"/>
        </w:rPr>
        <w:t>(</w:t>
      </w:r>
      <w:r w:rsidR="00AA48CD">
        <w:rPr>
          <w:rFonts w:hint="eastAsia"/>
        </w:rPr>
        <w:t>outer_common_workflow</w:t>
      </w:r>
      <w:r>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1D7922" w:rsidRPr="00CE2806" w14:paraId="0E0EE918"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C168D04" w14:textId="77777777" w:rsidR="001D7922" w:rsidRPr="00CE2806" w:rsidRDefault="001D7922"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2CC1A6"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80DC610"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3374159A"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76D7ADB" w14:textId="77777777" w:rsidR="001D7922" w:rsidRPr="00CE2806" w:rsidRDefault="001D7922"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D7922" w:rsidRPr="00CE2806" w14:paraId="62D19D7E"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1106C5" w14:textId="77777777" w:rsidR="001D7922" w:rsidRPr="00CE2806" w:rsidRDefault="001D7922"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roofErr w:type="gramEnd"/>
          </w:p>
        </w:tc>
        <w:tc>
          <w:tcPr>
            <w:tcW w:w="2280" w:type="dxa"/>
            <w:hideMark/>
          </w:tcPr>
          <w:p w14:paraId="413DB797"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sidRPr="00CE2806">
              <w:rPr>
                <w:rFonts w:ascii="微软雅黑" w:eastAsia="微软雅黑" w:hAnsi="微软雅黑" w:cs="宋体"/>
                <w:color w:val="000000"/>
                <w:kern w:val="0"/>
                <w:szCs w:val="21"/>
              </w:rPr>
              <w:t>bigInt</w:t>
            </w:r>
            <w:proofErr w:type="gramEnd"/>
          </w:p>
        </w:tc>
        <w:tc>
          <w:tcPr>
            <w:tcW w:w="1701" w:type="dxa"/>
            <w:hideMark/>
          </w:tcPr>
          <w:p w14:paraId="77B8F7CA"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0E06FB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CF374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D7922" w:rsidRPr="00CE2806" w14:paraId="6D9FB3BF" w14:textId="77777777" w:rsidTr="009536E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93E522" w14:textId="77777777" w:rsidR="001D7922" w:rsidRPr="00CE2806" w:rsidRDefault="001D7922" w:rsidP="009536E7">
            <w:pPr>
              <w:widowControl/>
              <w:ind w:left="420" w:right="420"/>
              <w:rPr>
                <w:rFonts w:ascii="微软雅黑" w:eastAsia="微软雅黑" w:hAnsi="微软雅黑" w:cs="宋体"/>
                <w:color w:val="000000"/>
                <w:kern w:val="0"/>
                <w:szCs w:val="21"/>
              </w:rPr>
            </w:pPr>
            <w:proofErr w:type="gramStart"/>
            <w:r w:rsidRPr="00CE2806">
              <w:rPr>
                <w:rFonts w:ascii="微软雅黑" w:eastAsia="微软雅黑" w:hAnsi="微软雅黑" w:cs="宋体"/>
                <w:color w:val="000000"/>
                <w:kern w:val="0"/>
                <w:szCs w:val="21"/>
              </w:rPr>
              <w:t>name</w:t>
            </w:r>
            <w:proofErr w:type="gramEnd"/>
          </w:p>
        </w:tc>
        <w:tc>
          <w:tcPr>
            <w:tcW w:w="2280" w:type="dxa"/>
            <w:hideMark/>
          </w:tcPr>
          <w:p w14:paraId="2ACA1495"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258459B1"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171B2AA" w14:textId="56A6E3CA" w:rsidR="001D7922" w:rsidRPr="00CE2806" w:rsidRDefault="00250823"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1D7922">
              <w:rPr>
                <w:rFonts w:ascii="微软雅黑" w:eastAsia="微软雅黑" w:hAnsi="微软雅黑" w:cs="宋体" w:hint="eastAsia"/>
                <w:color w:val="000000"/>
                <w:kern w:val="0"/>
                <w:szCs w:val="21"/>
              </w:rPr>
              <w:t>名称</w:t>
            </w:r>
          </w:p>
        </w:tc>
        <w:tc>
          <w:tcPr>
            <w:tcW w:w="1701" w:type="dxa"/>
          </w:tcPr>
          <w:p w14:paraId="61E01C04"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95A80" w:rsidRPr="00CE2806" w14:paraId="5B40306C" w14:textId="77777777" w:rsidTr="00495A8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0EE49E28" w14:textId="57A59AB2" w:rsidR="00495A80" w:rsidRDefault="00495A80"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status</w:t>
            </w:r>
            <w:proofErr w:type="gramEnd"/>
          </w:p>
        </w:tc>
        <w:tc>
          <w:tcPr>
            <w:tcW w:w="2280" w:type="dxa"/>
            <w:vMerge w:val="restart"/>
          </w:tcPr>
          <w:p w14:paraId="73941708" w14:textId="072C89AA"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tinyint</w:t>
            </w:r>
            <w:proofErr w:type="gramEnd"/>
          </w:p>
        </w:tc>
        <w:tc>
          <w:tcPr>
            <w:tcW w:w="1701" w:type="dxa"/>
            <w:vMerge w:val="restart"/>
          </w:tcPr>
          <w:p w14:paraId="13447815" w14:textId="52AA00EB"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31481E75" w14:textId="4A0C9916"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44BF7FF1" w14:textId="6C04AA0B" w:rsidR="00495A80" w:rsidRDefault="00F6611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019C10E1" w14:textId="01A88038" w:rsidR="00495A80" w:rsidRPr="00CE2806"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495A80" w:rsidRPr="00CE2806" w14:paraId="450DD1D7"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23DC4AE1" w14:textId="77777777" w:rsidR="00495A80" w:rsidRDefault="00495A80" w:rsidP="009536E7">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55315215"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6026E03F"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8" w:type="dxa"/>
            <w:vMerge/>
            <w:shd w:val="clear" w:color="auto" w:fill="D3DFEE" w:themeFill="accent1" w:themeFillTint="3F"/>
          </w:tcPr>
          <w:p w14:paraId="4E75AAF3"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9" w:type="dxa"/>
            <w:shd w:val="clear" w:color="auto" w:fill="D3DFEE" w:themeFill="accent1" w:themeFillTint="3F"/>
          </w:tcPr>
          <w:p w14:paraId="132C12DB" w14:textId="617E755C" w:rsidR="00495A80" w:rsidRDefault="00F6611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shd w:val="clear" w:color="auto" w:fill="D3DFEE" w:themeFill="accent1" w:themeFillTint="3F"/>
          </w:tcPr>
          <w:p w14:paraId="1CDC2896"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A4490" w:rsidRPr="00CE2806" w14:paraId="45B02D17"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73D21D6" w14:textId="19E9FCE4" w:rsidR="000A4490" w:rsidRDefault="000A4490"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w:t>
            </w:r>
            <w:proofErr w:type="gramEnd"/>
            <w:r>
              <w:rPr>
                <w:rFonts w:ascii="微软雅黑" w:eastAsia="微软雅黑" w:hAnsi="微软雅黑" w:cs="宋体" w:hint="eastAsia"/>
                <w:color w:val="000000"/>
                <w:kern w:val="0"/>
                <w:szCs w:val="21"/>
              </w:rPr>
              <w:t>_id</w:t>
            </w:r>
          </w:p>
        </w:tc>
        <w:tc>
          <w:tcPr>
            <w:tcW w:w="2280" w:type="dxa"/>
          </w:tcPr>
          <w:p w14:paraId="1F47B9D4" w14:textId="40977F36"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1DB0BE81" w14:textId="0EF7FFEE"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0890F17" w14:textId="5B22019C"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514AFFC" w14:textId="42A4A7B2"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627C7EE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01362B1F" w14:textId="41C23254" w:rsidR="000A4490" w:rsidRDefault="000A4490"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w:t>
            </w:r>
            <w:proofErr w:type="gramEnd"/>
            <w:r>
              <w:rPr>
                <w:rFonts w:ascii="微软雅黑" w:eastAsia="微软雅黑" w:hAnsi="微软雅黑" w:cs="宋体" w:hint="eastAsia"/>
                <w:color w:val="000000"/>
                <w:kern w:val="0"/>
                <w:szCs w:val="21"/>
              </w:rPr>
              <w:t>_id</w:t>
            </w:r>
          </w:p>
        </w:tc>
        <w:tc>
          <w:tcPr>
            <w:tcW w:w="2280" w:type="dxa"/>
          </w:tcPr>
          <w:p w14:paraId="1620F9EA" w14:textId="5211921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0A203B96" w14:textId="071F34F6"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119AA39A" w14:textId="533F6D59"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4830C51" w14:textId="4352E113"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45520AE2"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F414F08" w14:textId="5D916566" w:rsidR="000A4490" w:rsidRDefault="000A4490"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w:t>
            </w:r>
            <w:proofErr w:type="gramEnd"/>
            <w:r>
              <w:rPr>
                <w:rFonts w:ascii="微软雅黑" w:eastAsia="微软雅黑" w:hAnsi="微软雅黑" w:cs="宋体" w:hint="eastAsia"/>
                <w:color w:val="000000"/>
                <w:kern w:val="0"/>
                <w:szCs w:val="21"/>
              </w:rPr>
              <w:t>_time</w:t>
            </w:r>
          </w:p>
        </w:tc>
        <w:tc>
          <w:tcPr>
            <w:tcW w:w="2280" w:type="dxa"/>
          </w:tcPr>
          <w:p w14:paraId="2781A9DE" w14:textId="2DEBEF8B"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datetime</w:t>
            </w:r>
            <w:proofErr w:type="gramEnd"/>
          </w:p>
        </w:tc>
        <w:tc>
          <w:tcPr>
            <w:tcW w:w="1701" w:type="dxa"/>
          </w:tcPr>
          <w:p w14:paraId="345E79D3" w14:textId="4F517A24"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77454C4" w14:textId="03C79E55"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34E4B720" w14:textId="1C11E1E5"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A4490" w:rsidRPr="00CE2806" w14:paraId="169253F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9000795" w14:textId="7513DED0" w:rsidR="000A4490" w:rsidRDefault="000A4490"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w:t>
            </w:r>
            <w:proofErr w:type="gramEnd"/>
            <w:r>
              <w:rPr>
                <w:rFonts w:ascii="微软雅黑" w:eastAsia="微软雅黑" w:hAnsi="微软雅黑" w:cs="宋体" w:hint="eastAsia"/>
                <w:color w:val="000000"/>
                <w:kern w:val="0"/>
                <w:szCs w:val="21"/>
              </w:rPr>
              <w:t>_time</w:t>
            </w:r>
          </w:p>
        </w:tc>
        <w:tc>
          <w:tcPr>
            <w:tcW w:w="2280" w:type="dxa"/>
          </w:tcPr>
          <w:p w14:paraId="412FDDAF" w14:textId="1657BC7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datetime</w:t>
            </w:r>
            <w:proofErr w:type="gramEnd"/>
          </w:p>
        </w:tc>
        <w:tc>
          <w:tcPr>
            <w:tcW w:w="1701" w:type="dxa"/>
          </w:tcPr>
          <w:p w14:paraId="64585465" w14:textId="3EE6C2AE"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BAA8E05" w14:textId="35C75AB0"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49171BCD" w14:textId="3BEEE4BC"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1E1022DF" w14:textId="77777777" w:rsidR="001D7922" w:rsidRPr="001D7922" w:rsidRDefault="001D7922" w:rsidP="001D7922">
      <w:pPr>
        <w:pStyle w:val="a0"/>
      </w:pPr>
    </w:p>
    <w:p w14:paraId="3D921911" w14:textId="1D604F01" w:rsidR="006D1D61" w:rsidRDefault="009C18FD" w:rsidP="006D1D61">
      <w:pPr>
        <w:pStyle w:val="2"/>
        <w:ind w:left="420" w:right="420"/>
      </w:pPr>
      <w:r>
        <w:rPr>
          <w:rFonts w:hint="eastAsia"/>
        </w:rPr>
        <w:t>外部数据源工作流与规则关系表</w:t>
      </w:r>
      <w:r w:rsidR="006D1D61">
        <w:rPr>
          <w:rFonts w:hint="eastAsia"/>
        </w:rPr>
        <w:t>(</w:t>
      </w:r>
      <w:r w:rsidR="00444ACA">
        <w:rPr>
          <w:rFonts w:hint="eastAsia"/>
        </w:rPr>
        <w:t>outer_workflow_rule_relation</w:t>
      </w:r>
      <w:r w:rsidR="006D1D61">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D561B0" w:rsidRPr="00CE2806" w14:paraId="501D698B"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377BFFE" w14:textId="77777777" w:rsidR="00D561B0" w:rsidRPr="00CE2806" w:rsidRDefault="00D561B0"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0D178A"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54CDFAD"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112DC1D3"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3716431" w14:textId="77777777" w:rsidR="00D561B0" w:rsidRPr="00CE2806" w:rsidRDefault="00D561B0"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561B0" w:rsidRPr="00CE2806" w14:paraId="4E18DB57"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366C6C0" w14:textId="77777777" w:rsidR="00D561B0" w:rsidRPr="00CE2806" w:rsidRDefault="00D561B0"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roofErr w:type="gramEnd"/>
          </w:p>
        </w:tc>
        <w:tc>
          <w:tcPr>
            <w:tcW w:w="2280" w:type="dxa"/>
            <w:hideMark/>
          </w:tcPr>
          <w:p w14:paraId="68E371A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sidRPr="00CE2806">
              <w:rPr>
                <w:rFonts w:ascii="微软雅黑" w:eastAsia="微软雅黑" w:hAnsi="微软雅黑" w:cs="宋体"/>
                <w:color w:val="000000"/>
                <w:kern w:val="0"/>
                <w:szCs w:val="21"/>
              </w:rPr>
              <w:t>bigInt</w:t>
            </w:r>
            <w:proofErr w:type="gramEnd"/>
          </w:p>
        </w:tc>
        <w:tc>
          <w:tcPr>
            <w:tcW w:w="1701" w:type="dxa"/>
            <w:hideMark/>
          </w:tcPr>
          <w:p w14:paraId="788B7BC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A17EA38"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2811BEB"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1F22243D"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13053D6" w14:textId="77777777" w:rsidR="00D561B0" w:rsidRDefault="00D561B0"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status</w:t>
            </w:r>
            <w:proofErr w:type="gramEnd"/>
          </w:p>
        </w:tc>
        <w:tc>
          <w:tcPr>
            <w:tcW w:w="2280" w:type="dxa"/>
            <w:vMerge w:val="restart"/>
          </w:tcPr>
          <w:p w14:paraId="560CFD8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tinyint</w:t>
            </w:r>
            <w:proofErr w:type="gramEnd"/>
          </w:p>
        </w:tc>
        <w:tc>
          <w:tcPr>
            <w:tcW w:w="1701" w:type="dxa"/>
            <w:vMerge w:val="restart"/>
          </w:tcPr>
          <w:p w14:paraId="4B66F424"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47B0E99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68FDF788"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720E06A7"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561B0" w:rsidRPr="00CE2806" w14:paraId="000C1FEE" w14:textId="77777777" w:rsidTr="009536E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tcPr>
          <w:p w14:paraId="7BD4FD77" w14:textId="77777777" w:rsidR="00D561B0" w:rsidRDefault="00D561B0" w:rsidP="009536E7">
            <w:pPr>
              <w:widowControl/>
              <w:ind w:left="420" w:right="420"/>
              <w:rPr>
                <w:rFonts w:ascii="微软雅黑" w:eastAsia="微软雅黑" w:hAnsi="微软雅黑" w:cs="宋体"/>
                <w:color w:val="000000"/>
                <w:kern w:val="0"/>
                <w:szCs w:val="21"/>
              </w:rPr>
            </w:pPr>
          </w:p>
        </w:tc>
        <w:tc>
          <w:tcPr>
            <w:tcW w:w="2280" w:type="dxa"/>
            <w:vMerge/>
          </w:tcPr>
          <w:p w14:paraId="350CBF1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450C58D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8" w:type="dxa"/>
            <w:vMerge/>
          </w:tcPr>
          <w:p w14:paraId="05B8BE0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9" w:type="dxa"/>
          </w:tcPr>
          <w:p w14:paraId="1B5F7D98"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tcPr>
          <w:p w14:paraId="396202A4"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D561B0" w:rsidRPr="00CE2806" w14:paraId="1313175C"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C319279" w14:textId="52EFF952" w:rsidR="00D561B0" w:rsidRDefault="00734C3A"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r</w:t>
            </w:r>
            <w:r w:rsidR="009A6E94">
              <w:rPr>
                <w:rFonts w:ascii="微软雅黑" w:eastAsia="微软雅黑" w:hAnsi="微软雅黑" w:cs="宋体" w:hint="eastAsia"/>
                <w:color w:val="000000"/>
                <w:kern w:val="0"/>
                <w:szCs w:val="21"/>
              </w:rPr>
              <w:t>ule</w:t>
            </w:r>
            <w:proofErr w:type="gramEnd"/>
            <w:r w:rsidR="009A6E94">
              <w:rPr>
                <w:rFonts w:ascii="微软雅黑" w:eastAsia="微软雅黑" w:hAnsi="微软雅黑" w:cs="宋体" w:hint="eastAsia"/>
                <w:color w:val="000000"/>
                <w:kern w:val="0"/>
                <w:szCs w:val="21"/>
              </w:rPr>
              <w:t>_id</w:t>
            </w:r>
          </w:p>
        </w:tc>
        <w:tc>
          <w:tcPr>
            <w:tcW w:w="2280" w:type="dxa"/>
          </w:tcPr>
          <w:p w14:paraId="44CD21D2"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0C975221"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436717D" w14:textId="477C148A" w:rsidR="00D561B0" w:rsidRDefault="008435CA"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sidR="00D561B0">
              <w:rPr>
                <w:rFonts w:ascii="微软雅黑" w:eastAsia="微软雅黑" w:hAnsi="微软雅黑" w:cs="宋体" w:hint="eastAsia"/>
                <w:color w:val="000000"/>
                <w:kern w:val="0"/>
                <w:szCs w:val="21"/>
              </w:rPr>
              <w:t>ID</w:t>
            </w:r>
          </w:p>
        </w:tc>
        <w:tc>
          <w:tcPr>
            <w:tcW w:w="1701" w:type="dxa"/>
          </w:tcPr>
          <w:p w14:paraId="57AC9669"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5D7E82CE"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E73D666" w14:textId="481B1020" w:rsidR="00D561B0" w:rsidRDefault="00635C43"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w</w:t>
            </w:r>
            <w:r w:rsidR="003A6DB0">
              <w:rPr>
                <w:rFonts w:ascii="微软雅黑" w:eastAsia="微软雅黑" w:hAnsi="微软雅黑" w:cs="宋体"/>
                <w:color w:val="000000"/>
                <w:kern w:val="0"/>
                <w:szCs w:val="21"/>
              </w:rPr>
              <w:t>orkflow</w:t>
            </w:r>
            <w:proofErr w:type="gramEnd"/>
            <w:r w:rsidR="003A6DB0">
              <w:rPr>
                <w:rFonts w:ascii="微软雅黑" w:eastAsia="微软雅黑" w:hAnsi="微软雅黑" w:cs="宋体" w:hint="eastAsia"/>
                <w:color w:val="000000"/>
                <w:kern w:val="0"/>
                <w:szCs w:val="21"/>
              </w:rPr>
              <w:t>_id</w:t>
            </w:r>
          </w:p>
        </w:tc>
        <w:tc>
          <w:tcPr>
            <w:tcW w:w="2280" w:type="dxa"/>
          </w:tcPr>
          <w:p w14:paraId="1CF4E6D1"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7A4798A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7B7DF0A" w14:textId="4F61D229" w:rsidR="00D561B0" w:rsidRDefault="00E11F4F"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D561B0">
              <w:rPr>
                <w:rFonts w:ascii="微软雅黑" w:eastAsia="微软雅黑" w:hAnsi="微软雅黑" w:cs="宋体" w:hint="eastAsia"/>
                <w:color w:val="000000"/>
                <w:kern w:val="0"/>
                <w:szCs w:val="21"/>
              </w:rPr>
              <w:t>ID</w:t>
            </w:r>
          </w:p>
        </w:tc>
        <w:tc>
          <w:tcPr>
            <w:tcW w:w="1701" w:type="dxa"/>
          </w:tcPr>
          <w:p w14:paraId="53F44817"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7535E0D4"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AD816AC" w14:textId="2F7A6645" w:rsidR="00D31AAD" w:rsidRDefault="00D31AAD"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w:t>
            </w:r>
            <w:proofErr w:type="gramEnd"/>
            <w:r>
              <w:rPr>
                <w:rFonts w:ascii="微软雅黑" w:eastAsia="微软雅黑" w:hAnsi="微软雅黑" w:cs="宋体" w:hint="eastAsia"/>
                <w:color w:val="000000"/>
                <w:kern w:val="0"/>
                <w:szCs w:val="21"/>
              </w:rPr>
              <w:t>_id</w:t>
            </w:r>
          </w:p>
        </w:tc>
        <w:tc>
          <w:tcPr>
            <w:tcW w:w="2280" w:type="dxa"/>
          </w:tcPr>
          <w:p w14:paraId="6EEA8C57" w14:textId="05B223B6"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3716C6DD" w14:textId="1E10AAE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FD7DD6E" w14:textId="007912B9"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1756BA4D" w14:textId="3FCFFC8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12297288"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708D0C" w14:textId="29179F29" w:rsidR="00D31AAD" w:rsidRDefault="00D31AAD"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w:t>
            </w:r>
            <w:proofErr w:type="gramEnd"/>
            <w:r>
              <w:rPr>
                <w:rFonts w:ascii="微软雅黑" w:eastAsia="微软雅黑" w:hAnsi="微软雅黑" w:cs="宋体" w:hint="eastAsia"/>
                <w:color w:val="000000"/>
                <w:kern w:val="0"/>
                <w:szCs w:val="21"/>
              </w:rPr>
              <w:t>_id</w:t>
            </w:r>
          </w:p>
        </w:tc>
        <w:tc>
          <w:tcPr>
            <w:tcW w:w="2280" w:type="dxa"/>
          </w:tcPr>
          <w:p w14:paraId="4DDFEAD0" w14:textId="0A41BE3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bigint</w:t>
            </w:r>
            <w:proofErr w:type="gramEnd"/>
          </w:p>
        </w:tc>
        <w:tc>
          <w:tcPr>
            <w:tcW w:w="1701" w:type="dxa"/>
          </w:tcPr>
          <w:p w14:paraId="22400528" w14:textId="172B010D"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0D128FF9" w14:textId="67D4049F"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1C29FF07" w14:textId="4BC22ABE"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025D5F40"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6CFA9E" w14:textId="77777777" w:rsidR="00D31AAD" w:rsidRDefault="00D31AAD"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w:t>
            </w:r>
            <w:proofErr w:type="gramEnd"/>
            <w:r>
              <w:rPr>
                <w:rFonts w:ascii="微软雅黑" w:eastAsia="微软雅黑" w:hAnsi="微软雅黑" w:cs="宋体" w:hint="eastAsia"/>
                <w:color w:val="000000"/>
                <w:kern w:val="0"/>
                <w:szCs w:val="21"/>
              </w:rPr>
              <w:t>_time</w:t>
            </w:r>
          </w:p>
        </w:tc>
        <w:tc>
          <w:tcPr>
            <w:tcW w:w="2280" w:type="dxa"/>
          </w:tcPr>
          <w:p w14:paraId="44D75AD0"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datetime</w:t>
            </w:r>
            <w:proofErr w:type="gramEnd"/>
          </w:p>
        </w:tc>
        <w:tc>
          <w:tcPr>
            <w:tcW w:w="1701" w:type="dxa"/>
          </w:tcPr>
          <w:p w14:paraId="14C3A81E"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1155679"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1AA3360D" w14:textId="7777777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31AAD" w:rsidRPr="00CE2806" w14:paraId="45A1271B"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31BDB83" w14:textId="77777777" w:rsidR="00D31AAD" w:rsidRDefault="00D31AAD" w:rsidP="009536E7">
            <w:pPr>
              <w:widowControl/>
              <w:ind w:left="420" w:right="420"/>
              <w:rPr>
                <w:rFonts w:ascii="微软雅黑" w:eastAsia="微软雅黑" w:hAnsi="微软雅黑" w:cs="宋体"/>
                <w:color w:val="000000"/>
                <w:kern w:val="0"/>
                <w:szCs w:val="21"/>
              </w:rPr>
            </w:pPr>
            <w:proofErr w:type="gramStart"/>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w:t>
            </w:r>
            <w:proofErr w:type="gramEnd"/>
            <w:r>
              <w:rPr>
                <w:rFonts w:ascii="微软雅黑" w:eastAsia="微软雅黑" w:hAnsi="微软雅黑" w:cs="宋体" w:hint="eastAsia"/>
                <w:color w:val="000000"/>
                <w:kern w:val="0"/>
                <w:szCs w:val="21"/>
              </w:rPr>
              <w:t>_time</w:t>
            </w:r>
          </w:p>
        </w:tc>
        <w:tc>
          <w:tcPr>
            <w:tcW w:w="2280" w:type="dxa"/>
          </w:tcPr>
          <w:p w14:paraId="6EC11272"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roofErr w:type="gramStart"/>
            <w:r>
              <w:rPr>
                <w:rFonts w:ascii="微软雅黑" w:eastAsia="微软雅黑" w:hAnsi="微软雅黑" w:cs="宋体" w:hint="eastAsia"/>
                <w:color w:val="000000"/>
                <w:kern w:val="0"/>
                <w:szCs w:val="21"/>
              </w:rPr>
              <w:t>datetime</w:t>
            </w:r>
            <w:proofErr w:type="gramEnd"/>
          </w:p>
        </w:tc>
        <w:tc>
          <w:tcPr>
            <w:tcW w:w="1701" w:type="dxa"/>
          </w:tcPr>
          <w:p w14:paraId="7FED98CB"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590BADD6"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3018E1F4" w14:textId="77777777"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66FC989D" w14:textId="77777777" w:rsidR="00D561B0" w:rsidRPr="00D561B0" w:rsidRDefault="00D561B0" w:rsidP="00D561B0">
      <w:pPr>
        <w:pStyle w:val="a0"/>
      </w:pPr>
    </w:p>
    <w:p w14:paraId="6F985CE1" w14:textId="77777777" w:rsidR="006D1D61" w:rsidRPr="006D1D61" w:rsidRDefault="006D1D61" w:rsidP="00565BD0">
      <w:pPr>
        <w:pStyle w:val="a0"/>
        <w:ind w:leftChars="0" w:left="0"/>
      </w:pPr>
    </w:p>
    <w:p w14:paraId="0F4B8B7E" w14:textId="77777777" w:rsidR="00955931" w:rsidRDefault="00955931" w:rsidP="00FE3594">
      <w:pPr>
        <w:pStyle w:val="1"/>
        <w:ind w:left="420" w:right="420"/>
      </w:pPr>
      <w:r>
        <w:rPr>
          <w:rFonts w:hint="eastAsia"/>
        </w:rPr>
        <w:t>设计思路及折衷</w:t>
      </w:r>
      <w:bookmarkEnd w:id="46"/>
      <w:bookmarkEnd w:id="48"/>
      <w:bookmarkEnd w:id="49"/>
      <w:bookmarkEnd w:id="50"/>
    </w:p>
    <w:p w14:paraId="60331FF0" w14:textId="77777777" w:rsidR="00955931" w:rsidRDefault="00955931" w:rsidP="00FE3594">
      <w:pPr>
        <w:pStyle w:val="1"/>
        <w:ind w:left="420" w:right="420"/>
      </w:pPr>
      <w:bookmarkStart w:id="51" w:name="_Toc150330353"/>
      <w:bookmarkStart w:id="52" w:name="_Toc281512338"/>
      <w:bookmarkStart w:id="53" w:name="_Toc305075783"/>
      <w:bookmarkStart w:id="54" w:name="_Toc310785201"/>
      <w:r>
        <w:rPr>
          <w:rFonts w:hint="eastAsia"/>
        </w:rPr>
        <w:t>模块设计</w:t>
      </w:r>
      <w:bookmarkEnd w:id="51"/>
      <w:bookmarkEnd w:id="52"/>
      <w:bookmarkEnd w:id="53"/>
      <w:bookmarkEnd w:id="54"/>
    </w:p>
    <w:p w14:paraId="01AE093C" w14:textId="65317C29" w:rsidR="00BD43E6" w:rsidRDefault="004B4BC5" w:rsidP="00FE3594">
      <w:pPr>
        <w:pStyle w:val="2"/>
        <w:ind w:left="420" w:right="420"/>
      </w:pPr>
      <w:r>
        <w:rPr>
          <w:rFonts w:hint="eastAsia"/>
        </w:rPr>
        <w:t>用户管理</w:t>
      </w:r>
    </w:p>
    <w:p w14:paraId="0CA4E6D7" w14:textId="77777777" w:rsidR="00BD43E6" w:rsidRDefault="00BD43E6" w:rsidP="00FE3594">
      <w:pPr>
        <w:pStyle w:val="3"/>
        <w:ind w:left="420" w:right="420"/>
      </w:pPr>
      <w:bookmarkStart w:id="55" w:name="_Toc310785217"/>
      <w:r>
        <w:rPr>
          <w:rFonts w:hint="eastAsia"/>
        </w:rPr>
        <w:t>功能描述</w:t>
      </w:r>
      <w:bookmarkEnd w:id="55"/>
    </w:p>
    <w:p w14:paraId="2D3887BF" w14:textId="4A03EC7B" w:rsidR="00E95DCE" w:rsidRDefault="0094714F" w:rsidP="006D22E8">
      <w:pPr>
        <w:pStyle w:val="afa"/>
        <w:ind w:firstLine="480"/>
        <w:rPr>
          <w:rFonts w:hint="eastAsia"/>
        </w:rPr>
      </w:pPr>
      <w:r>
        <w:rPr>
          <w:rFonts w:hint="eastAsia"/>
        </w:rPr>
        <w:t>用户管理，管理使用系统的用户，功能包括用户的添加、更新、启用和禁用功能。可以给用户分配小组和角色以达到权限控制的目的</w:t>
      </w:r>
      <w:r w:rsidR="00A73A99">
        <w:rPr>
          <w:rFonts w:hint="eastAsia"/>
        </w:rPr>
        <w:t>。</w:t>
      </w:r>
    </w:p>
    <w:p w14:paraId="6CBC7959" w14:textId="77777777" w:rsidR="00BD43E6" w:rsidRDefault="00BD43E6" w:rsidP="00FE3594">
      <w:pPr>
        <w:pStyle w:val="3"/>
        <w:ind w:left="420" w:right="420"/>
      </w:pPr>
      <w:bookmarkStart w:id="56" w:name="_Toc310785218"/>
      <w:r>
        <w:rPr>
          <w:rFonts w:hint="eastAsia"/>
        </w:rPr>
        <w:t>流程图及说明</w:t>
      </w:r>
      <w:bookmarkEnd w:id="56"/>
    </w:p>
    <w:p w14:paraId="15884D86" w14:textId="77777777" w:rsidR="00023BD2" w:rsidRPr="00023BD2" w:rsidRDefault="00BD43E6" w:rsidP="00FE3594">
      <w:pPr>
        <w:pStyle w:val="3"/>
        <w:ind w:left="420" w:right="420"/>
      </w:pPr>
      <w:bookmarkStart w:id="57" w:name="_Toc310785219"/>
      <w:r>
        <w:rPr>
          <w:rFonts w:hint="eastAsia"/>
        </w:rPr>
        <w:t>数据结构及说明</w:t>
      </w:r>
      <w:bookmarkEnd w:id="57"/>
    </w:p>
    <w:p w14:paraId="2912C50E" w14:textId="77777777" w:rsidR="00BD43E6" w:rsidRDefault="00BD43E6" w:rsidP="00FE3594">
      <w:pPr>
        <w:pStyle w:val="3"/>
        <w:ind w:left="420" w:right="420"/>
      </w:pPr>
      <w:bookmarkStart w:id="58" w:name="_Toc310785220"/>
      <w:r>
        <w:rPr>
          <w:rFonts w:hint="eastAsia"/>
        </w:rPr>
        <w:t>算法描述（可选）</w:t>
      </w:r>
      <w:bookmarkStart w:id="59" w:name="_GoBack"/>
      <w:bookmarkEnd w:id="58"/>
      <w:bookmarkEnd w:id="59"/>
    </w:p>
    <w:p w14:paraId="501E667A" w14:textId="77777777" w:rsidR="00023BD2" w:rsidRDefault="00023BD2" w:rsidP="004C0C38">
      <w:pPr>
        <w:pStyle w:val="afa"/>
        <w:numPr>
          <w:ilvl w:val="0"/>
          <w:numId w:val="27"/>
        </w:numPr>
        <w:ind w:leftChars="0" w:firstLineChars="0"/>
      </w:pPr>
      <w:r>
        <w:rPr>
          <w:rFonts w:hint="eastAsia"/>
        </w:rPr>
        <w:t>在</w:t>
      </w:r>
      <w:r>
        <w:t>权限中</w:t>
      </w:r>
      <w:r>
        <w:rPr>
          <w:rFonts w:hint="eastAsia"/>
        </w:rPr>
        <w:t>心</w:t>
      </w:r>
      <w:r>
        <w:t>设置权限保存时要从数据库中获取原有权限，默认为空</w:t>
      </w:r>
      <w:r>
        <w:rPr>
          <w:rFonts w:hint="eastAsia"/>
        </w:rPr>
        <w:t xml:space="preserve"> 由超级管理员进行权限分配 每人一次一次分配一个权限 如果没有相同权限 则要把当前分配的权限或上已拥有的权限进行更新。如果以拥有相同的权限 异或上分配的权限进行更新</w:t>
      </w:r>
    </w:p>
    <w:p w14:paraId="394E3F98" w14:textId="77777777" w:rsidR="00023BD2" w:rsidRDefault="00023BD2" w:rsidP="004C0C38">
      <w:pPr>
        <w:pStyle w:val="afa"/>
        <w:numPr>
          <w:ilvl w:val="0"/>
          <w:numId w:val="27"/>
        </w:numPr>
        <w:ind w:leftChars="0" w:firstLineChars="0"/>
      </w:pPr>
      <w:r>
        <w:rPr>
          <w:rFonts w:hint="eastAsia"/>
        </w:rPr>
        <w:t>查询是否具有某个权限时先从数据库中拿到，然后使用db</w:t>
      </w:r>
      <w:r>
        <w:t>的数据跟查询的这个权限与</w:t>
      </w:r>
      <w:r>
        <w:rPr>
          <w:rFonts w:hint="eastAsia"/>
        </w:rPr>
        <w:t xml:space="preserve"> 返回true</w:t>
      </w:r>
      <w:r>
        <w:t xml:space="preserve"> 或</w:t>
      </w:r>
      <w:r>
        <w:rPr>
          <w:rFonts w:hint="eastAsia"/>
        </w:rPr>
        <w:t xml:space="preserve"> false</w:t>
      </w:r>
    </w:p>
    <w:p w14:paraId="09EA8BEE" w14:textId="77777777" w:rsidR="00023BD2" w:rsidRDefault="00023BD2" w:rsidP="004C0C38">
      <w:pPr>
        <w:pStyle w:val="afa"/>
        <w:numPr>
          <w:ilvl w:val="0"/>
          <w:numId w:val="27"/>
        </w:numPr>
        <w:ind w:leftChars="0" w:firstLineChars="0"/>
      </w:pPr>
      <w:r>
        <w:t>获取该用户整个权限时</w:t>
      </w:r>
      <w:r>
        <w:rPr>
          <w:rFonts w:hint="eastAsia"/>
        </w:rPr>
        <w:t>，取出数据库的权限 在方法中 通过逐个与 来判断是否有那个权限返回给程序</w:t>
      </w:r>
    </w:p>
    <w:p w14:paraId="0606D78C" w14:textId="77777777" w:rsidR="005B3F3A" w:rsidRDefault="00023BD2" w:rsidP="004C0C38">
      <w:pPr>
        <w:pStyle w:val="afa"/>
        <w:numPr>
          <w:ilvl w:val="0"/>
          <w:numId w:val="27"/>
        </w:numPr>
        <w:ind w:leftChars="0" w:firstLineChars="0"/>
        <w:rPr>
          <w:rFonts w:ascii="Courier New" w:hAnsi="Courier New" w:cs="Courier New"/>
          <w:b/>
          <w:color w:val="7F0055"/>
          <w:sz w:val="20"/>
          <w:szCs w:val="20"/>
        </w:rPr>
      </w:pPr>
      <w:r w:rsidRPr="005B6602">
        <w:rPr>
          <w:rFonts w:hint="eastAsia"/>
        </w:rPr>
        <w:t>权限</w:t>
      </w:r>
      <w:r w:rsidRPr="005B6602">
        <w:t>在后台使用</w:t>
      </w:r>
      <w:r w:rsidRPr="005B6602">
        <w:rPr>
          <w:rFonts w:hint="eastAsia"/>
        </w:rPr>
        <w:t xml:space="preserve"> </w:t>
      </w:r>
      <w:r w:rsidRPr="005B6602">
        <w:t>ENUM</w:t>
      </w:r>
      <w:r w:rsidRPr="005B6602">
        <w:rPr>
          <w:rFonts w:hint="eastAsia"/>
        </w:rPr>
        <w:t>进行</w:t>
      </w:r>
      <w:r w:rsidRPr="005B6602">
        <w:t>定义</w:t>
      </w:r>
      <w:r>
        <w:rPr>
          <w:rFonts w:hint="eastAsia"/>
        </w:rPr>
        <w:t xml:space="preserve"> </w:t>
      </w:r>
      <w:hyperlink w:anchor="_类" w:tooltip="权限枚举" w:history="1">
        <w:r w:rsidRPr="000879A1">
          <w:rPr>
            <w:rStyle w:val="a8"/>
            <w:rFonts w:ascii="Courier New" w:hAnsi="Courier New" w:cs="Courier New"/>
            <w:b/>
            <w:bCs w:val="0"/>
            <w:sz w:val="20"/>
            <w:szCs w:val="20"/>
          </w:rPr>
          <w:t>public</w:t>
        </w:r>
        <w:r w:rsidRPr="000879A1">
          <w:rPr>
            <w:rStyle w:val="a8"/>
            <w:rFonts w:ascii="Courier New" w:hAnsi="Courier New" w:cs="Courier New"/>
            <w:sz w:val="20"/>
            <w:szCs w:val="20"/>
          </w:rPr>
          <w:t xml:space="preserve"> </w:t>
        </w:r>
        <w:r w:rsidRPr="000879A1">
          <w:rPr>
            <w:rStyle w:val="a8"/>
            <w:rFonts w:ascii="Courier New" w:hAnsi="Courier New" w:cs="Courier New"/>
            <w:b/>
            <w:bCs w:val="0"/>
            <w:sz w:val="20"/>
            <w:szCs w:val="20"/>
          </w:rPr>
          <w:t>enum</w:t>
        </w:r>
        <w:r w:rsidRPr="000879A1">
          <w:rPr>
            <w:rStyle w:val="a8"/>
            <w:rFonts w:ascii="Courier New" w:hAnsi="Courier New" w:cs="Courier New"/>
            <w:sz w:val="20"/>
            <w:szCs w:val="20"/>
          </w:rPr>
          <w:t xml:space="preserve"> ERole</w:t>
        </w:r>
      </w:hyperlink>
    </w:p>
    <w:p w14:paraId="4F87BE2C" w14:textId="77777777" w:rsidR="00E95DCE" w:rsidRPr="00D75906" w:rsidRDefault="00E95DCE" w:rsidP="004C0C38">
      <w:pPr>
        <w:pStyle w:val="afa"/>
        <w:numPr>
          <w:ilvl w:val="0"/>
          <w:numId w:val="27"/>
        </w:numPr>
        <w:ind w:leftChars="0" w:firstLineChars="0"/>
        <w:rPr>
          <w:rFonts w:ascii="Courier New" w:hAnsi="Courier New" w:cs="Courier New"/>
          <w:b/>
          <w:color w:val="7F0055"/>
          <w:sz w:val="20"/>
          <w:szCs w:val="20"/>
        </w:rPr>
      </w:pPr>
      <w:r>
        <w:rPr>
          <w:rFonts w:hint="eastAsia"/>
        </w:rPr>
        <w:t>顶级</w:t>
      </w:r>
      <w:r>
        <w:t>部门的算法:</w:t>
      </w:r>
      <w:r w:rsidRPr="002C7581">
        <w:rPr>
          <w:rFonts w:hint="eastAsia"/>
          <w:highlight w:val="yellow"/>
        </w:rPr>
        <w:t>该</w:t>
      </w:r>
      <w:r w:rsidRPr="002C7581">
        <w:rPr>
          <w:highlight w:val="yellow"/>
        </w:rPr>
        <w:t>人员的path</w:t>
      </w:r>
      <w:r w:rsidRPr="002C7581">
        <w:rPr>
          <w:rFonts w:hint="eastAsia"/>
          <w:highlight w:val="yellow"/>
        </w:rPr>
        <w:t>第二位</w:t>
      </w:r>
      <w:r w:rsidRPr="002C7581">
        <w:rPr>
          <w:highlight w:val="yellow"/>
        </w:rPr>
        <w:t xml:space="preserve"> </w:t>
      </w:r>
      <w:r w:rsidRPr="002C7581">
        <w:rPr>
          <w:rFonts w:hint="eastAsia"/>
          <w:highlight w:val="yellow"/>
        </w:rPr>
        <w:t>就是顶级部门</w:t>
      </w:r>
      <w:r w:rsidRPr="002C7581">
        <w:rPr>
          <w:highlight w:val="yellow"/>
        </w:rPr>
        <w:t>的id</w:t>
      </w:r>
      <w:r>
        <w:t xml:space="preserve">  如：</w:t>
      </w:r>
      <w:r>
        <w:rPr>
          <w:rFonts w:hint="eastAsia"/>
        </w:rPr>
        <w:t xml:space="preserve"> /0/</w:t>
      </w:r>
      <w:r w:rsidRPr="00536C9A">
        <w:rPr>
          <w:rFonts w:hint="eastAsia"/>
          <w:highlight w:val="yellow"/>
        </w:rPr>
        <w:t>2</w:t>
      </w:r>
      <w:r>
        <w:rPr>
          <w:rFonts w:hint="eastAsia"/>
        </w:rPr>
        <w:t>/</w:t>
      </w:r>
    </w:p>
    <w:p w14:paraId="25976D2F" w14:textId="77777777" w:rsidR="00BD43E6" w:rsidRDefault="00BD43E6" w:rsidP="00FE3594">
      <w:pPr>
        <w:pStyle w:val="3"/>
        <w:ind w:left="420" w:right="420"/>
      </w:pPr>
      <w:bookmarkStart w:id="60" w:name="_Toc310785221"/>
      <w:r>
        <w:rPr>
          <w:rFonts w:hint="eastAsia"/>
        </w:rPr>
        <w:t>与其他子模块的接口</w:t>
      </w:r>
      <w:bookmarkEnd w:id="60"/>
    </w:p>
    <w:p w14:paraId="3D447DB0" w14:textId="77777777" w:rsidR="00CA7C2D" w:rsidRPr="00B35F01" w:rsidRDefault="00CA7C2D" w:rsidP="00F745CC">
      <w:pPr>
        <w:pStyle w:val="afa"/>
        <w:ind w:firstLine="520"/>
        <w:rPr>
          <w:rStyle w:val="afc"/>
          <w:b/>
          <w:i w:val="0"/>
          <w:color w:val="auto"/>
        </w:rPr>
      </w:pPr>
      <w:r w:rsidRPr="00B35F01">
        <w:rPr>
          <w:rStyle w:val="afc"/>
          <w:rFonts w:hint="eastAsia"/>
          <w:b/>
          <w:i w:val="0"/>
          <w:color w:val="auto"/>
        </w:rPr>
        <w:t>权限</w:t>
      </w:r>
      <w:r w:rsidRPr="00B35F01">
        <w:rPr>
          <w:rStyle w:val="afc"/>
          <w:b/>
          <w:i w:val="0"/>
          <w:color w:val="auto"/>
        </w:rPr>
        <w:t>相关接</w:t>
      </w:r>
      <w:r w:rsidRPr="00B35F01">
        <w:rPr>
          <w:rStyle w:val="afc"/>
          <w:rFonts w:hint="eastAsia"/>
          <w:b/>
          <w:i w:val="0"/>
          <w:color w:val="auto"/>
        </w:rPr>
        <w:t>口</w:t>
      </w:r>
    </w:p>
    <w:p w14:paraId="0796AC12" w14:textId="77777777" w:rsidR="00CA7C2D" w:rsidRDefault="00CA7C2D" w:rsidP="006D22E8">
      <w:pPr>
        <w:pStyle w:val="afa"/>
        <w:ind w:firstLine="480"/>
      </w:pPr>
      <w:r>
        <w:lastRenderedPageBreak/>
        <w:t>获取具有审核权限的人员列表</w:t>
      </w:r>
    </w:p>
    <w:tbl>
      <w:tblPr>
        <w:tblStyle w:val="-12"/>
        <w:tblW w:w="0" w:type="auto"/>
        <w:tblInd w:w="862" w:type="dxa"/>
        <w:tblLook w:val="04A0" w:firstRow="1" w:lastRow="0" w:firstColumn="1" w:lastColumn="0" w:noHBand="0" w:noVBand="1"/>
      </w:tblPr>
      <w:tblGrid>
        <w:gridCol w:w="2055"/>
        <w:gridCol w:w="2137"/>
        <w:gridCol w:w="2052"/>
        <w:gridCol w:w="2052"/>
      </w:tblGrid>
      <w:tr w:rsidR="00CA7C2D" w:rsidRPr="00386DAC" w14:paraId="4245BAA1" w14:textId="77777777" w:rsidTr="00386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14:paraId="3A53EDEE" w14:textId="77777777" w:rsidR="00CA7C2D" w:rsidRPr="00386DAC" w:rsidRDefault="00CA7C2D" w:rsidP="00FE3594">
            <w:pPr>
              <w:ind w:left="420" w:right="420"/>
              <w:rPr>
                <w:rFonts w:ascii="微软雅黑" w:eastAsia="微软雅黑" w:hAnsi="微软雅黑"/>
                <w:szCs w:val="21"/>
              </w:rPr>
            </w:pPr>
            <w:proofErr w:type="gramStart"/>
            <w:r w:rsidRPr="00386DAC">
              <w:rPr>
                <w:rFonts w:ascii="微软雅黑" w:eastAsia="微软雅黑" w:hAnsi="微软雅黑"/>
                <w:szCs w:val="21"/>
              </w:rPr>
              <w:t>url</w:t>
            </w:r>
            <w:proofErr w:type="gramEnd"/>
          </w:p>
        </w:tc>
        <w:tc>
          <w:tcPr>
            <w:tcW w:w="6241" w:type="dxa"/>
            <w:gridSpan w:val="3"/>
          </w:tcPr>
          <w:p w14:paraId="40DB9090" w14:textId="77777777" w:rsidR="00CA7C2D" w:rsidRPr="00386DAC" w:rsidRDefault="00D3562A" w:rsidP="00FE3594">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000000"/>
                <w:kern w:val="0"/>
                <w:szCs w:val="21"/>
              </w:rPr>
              <w:t>/</w:t>
            </w:r>
            <w:r w:rsidRPr="00386DAC">
              <w:rPr>
                <w:rFonts w:ascii="微软雅黑" w:eastAsia="微软雅黑" w:hAnsi="微软雅黑" w:cs="Courier New" w:hint="eastAsia"/>
                <w:color w:val="000000"/>
                <w:kern w:val="0"/>
                <w:szCs w:val="21"/>
              </w:rPr>
              <w:t>api</w:t>
            </w:r>
            <w:r w:rsidR="00CA7C2D" w:rsidRPr="00386DAC">
              <w:rPr>
                <w:rFonts w:ascii="微软雅黑" w:eastAsia="微软雅黑" w:hAnsi="微软雅黑" w:cs="Courier New"/>
                <w:color w:val="000000"/>
                <w:kern w:val="0"/>
                <w:szCs w:val="21"/>
              </w:rPr>
              <w:t>/getExamineRole</w:t>
            </w:r>
          </w:p>
        </w:tc>
      </w:tr>
      <w:tr w:rsidR="00CA7C2D" w:rsidRPr="00386DAC" w14:paraId="4A4D5A82"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val="restart"/>
          </w:tcPr>
          <w:p w14:paraId="081595EC" w14:textId="77777777" w:rsidR="00CA7C2D" w:rsidRPr="00386DAC" w:rsidRDefault="00CA7C2D" w:rsidP="00FE3594">
            <w:pPr>
              <w:ind w:left="420" w:right="420"/>
              <w:rPr>
                <w:rFonts w:ascii="微软雅黑" w:eastAsia="微软雅黑" w:hAnsi="微软雅黑"/>
                <w:szCs w:val="21"/>
              </w:rPr>
            </w:pPr>
            <w:r w:rsidRPr="00386DAC">
              <w:rPr>
                <w:rFonts w:ascii="微软雅黑" w:eastAsia="微软雅黑" w:hAnsi="微软雅黑"/>
                <w:szCs w:val="21"/>
              </w:rPr>
              <w:t>入参</w:t>
            </w:r>
          </w:p>
        </w:tc>
        <w:tc>
          <w:tcPr>
            <w:tcW w:w="2137" w:type="dxa"/>
          </w:tcPr>
          <w:p w14:paraId="3F2533A2"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052" w:type="dxa"/>
          </w:tcPr>
          <w:p w14:paraId="113AB0D6"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2052" w:type="dxa"/>
          </w:tcPr>
          <w:p w14:paraId="139EB333"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A7C2D" w:rsidRPr="00386DAC" w14:paraId="5477F68B" w14:textId="77777777" w:rsidTr="00386DA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tcPr>
          <w:p w14:paraId="149602CC" w14:textId="77777777" w:rsidR="00CA7C2D" w:rsidRPr="00386DAC" w:rsidRDefault="00CA7C2D" w:rsidP="00FE3594">
            <w:pPr>
              <w:ind w:left="420" w:right="420"/>
              <w:rPr>
                <w:rFonts w:ascii="微软雅黑" w:eastAsia="微软雅黑" w:hAnsi="微软雅黑"/>
                <w:szCs w:val="21"/>
              </w:rPr>
            </w:pPr>
          </w:p>
        </w:tc>
        <w:tc>
          <w:tcPr>
            <w:tcW w:w="2137" w:type="dxa"/>
          </w:tcPr>
          <w:p w14:paraId="59F61038"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386DAC">
              <w:rPr>
                <w:rFonts w:ascii="微软雅黑" w:eastAsia="微软雅黑" w:hAnsi="微软雅黑" w:cs="Courier New"/>
                <w:color w:val="6A3E3E"/>
                <w:kern w:val="0"/>
                <w:szCs w:val="21"/>
              </w:rPr>
              <w:t>memberId</w:t>
            </w:r>
            <w:proofErr w:type="gramEnd"/>
          </w:p>
        </w:tc>
        <w:tc>
          <w:tcPr>
            <w:tcW w:w="2052" w:type="dxa"/>
          </w:tcPr>
          <w:p w14:paraId="4FD91274"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Int</w:t>
            </w:r>
          </w:p>
        </w:tc>
        <w:tc>
          <w:tcPr>
            <w:tcW w:w="2052" w:type="dxa"/>
          </w:tcPr>
          <w:p w14:paraId="55A5CB60"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人员id</w:t>
            </w:r>
          </w:p>
        </w:tc>
      </w:tr>
      <w:tr w:rsidR="00CA7C2D" w:rsidRPr="00386DAC" w14:paraId="64778A76"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14:paraId="193A1614" w14:textId="77777777" w:rsidR="00CA7C2D" w:rsidRPr="00386DAC" w:rsidRDefault="00CA7C2D" w:rsidP="00FE3594">
            <w:pPr>
              <w:ind w:left="420" w:right="420"/>
              <w:rPr>
                <w:rFonts w:ascii="微软雅黑" w:eastAsia="微软雅黑" w:hAnsi="微软雅黑"/>
                <w:szCs w:val="21"/>
              </w:rPr>
            </w:pPr>
            <w:r w:rsidRPr="00386DAC">
              <w:rPr>
                <w:rFonts w:ascii="微软雅黑" w:eastAsia="微软雅黑" w:hAnsi="微软雅黑"/>
                <w:szCs w:val="21"/>
              </w:rPr>
              <w:t>返回</w:t>
            </w:r>
          </w:p>
        </w:tc>
        <w:tc>
          <w:tcPr>
            <w:tcW w:w="4189" w:type="dxa"/>
            <w:gridSpan w:val="2"/>
          </w:tcPr>
          <w:p w14:paraId="646DC01A"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w:t>
            </w:r>
          </w:p>
          <w:p w14:paraId="616F802F"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w:t>
            </w:r>
            <w:r w:rsidRPr="00386DAC">
              <w:rPr>
                <w:rFonts w:ascii="微软雅黑" w:eastAsia="微软雅黑" w:hAnsi="微软雅黑"/>
                <w:szCs w:val="21"/>
              </w:rPr>
              <w:t>“</w:t>
            </w:r>
            <w:proofErr w:type="gramStart"/>
            <w:r w:rsidRPr="00386DAC">
              <w:rPr>
                <w:rFonts w:ascii="微软雅黑" w:eastAsia="微软雅黑" w:hAnsi="微软雅黑"/>
                <w:szCs w:val="21"/>
              </w:rPr>
              <w:t>id’</w:t>
            </w:r>
            <w:proofErr w:type="gramEnd"/>
            <w:r w:rsidRPr="00386DAC">
              <w:rPr>
                <w:rFonts w:ascii="微软雅黑" w:eastAsia="微软雅黑" w:hAnsi="微软雅黑"/>
                <w:szCs w:val="21"/>
              </w:rPr>
              <w:t>:”1”,”name”:”**”</w:t>
            </w:r>
            <w:r w:rsidRPr="00386DAC">
              <w:rPr>
                <w:rFonts w:ascii="微软雅黑" w:eastAsia="微软雅黑" w:hAnsi="微软雅黑" w:hint="eastAsia"/>
                <w:szCs w:val="21"/>
              </w:rPr>
              <w:t>}</w:t>
            </w:r>
            <w:r w:rsidRPr="00386DAC">
              <w:rPr>
                <w:rFonts w:ascii="微软雅黑" w:eastAsia="微软雅黑" w:hAnsi="微软雅黑"/>
                <w:szCs w:val="21"/>
              </w:rPr>
              <w:t>,</w:t>
            </w:r>
          </w:p>
          <w:p w14:paraId="0D9563A5"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w:t>
            </w:r>
            <w:proofErr w:type="gramStart"/>
            <w:r w:rsidRPr="00386DAC">
              <w:rPr>
                <w:rFonts w:ascii="微软雅黑" w:eastAsia="微软雅黑" w:hAnsi="微软雅黑"/>
                <w:szCs w:val="21"/>
              </w:rPr>
              <w:t>id’</w:t>
            </w:r>
            <w:proofErr w:type="gramEnd"/>
            <w:r w:rsidRPr="00386DAC">
              <w:rPr>
                <w:rFonts w:ascii="微软雅黑" w:eastAsia="微软雅黑" w:hAnsi="微软雅黑"/>
                <w:szCs w:val="21"/>
              </w:rPr>
              <w:t>:”2”,”name”:”**”},</w:t>
            </w:r>
          </w:p>
          <w:p w14:paraId="371C58E1"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w:t>
            </w:r>
            <w:proofErr w:type="gramStart"/>
            <w:r w:rsidRPr="00386DAC">
              <w:rPr>
                <w:rFonts w:ascii="微软雅黑" w:eastAsia="微软雅黑" w:hAnsi="微软雅黑"/>
                <w:szCs w:val="21"/>
              </w:rPr>
              <w:t>id’</w:t>
            </w:r>
            <w:proofErr w:type="gramEnd"/>
            <w:r w:rsidRPr="00386DAC">
              <w:rPr>
                <w:rFonts w:ascii="微软雅黑" w:eastAsia="微软雅黑" w:hAnsi="微软雅黑"/>
                <w:szCs w:val="21"/>
              </w:rPr>
              <w:t>:”3”,”name”:”**”}</w:t>
            </w:r>
          </w:p>
          <w:p w14:paraId="558A8275"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w:t>
            </w:r>
          </w:p>
        </w:tc>
        <w:tc>
          <w:tcPr>
            <w:tcW w:w="2052" w:type="dxa"/>
          </w:tcPr>
          <w:p w14:paraId="3DBBB0B9"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该人员所在部门的所有审核员（具体返回参数待定）</w:t>
            </w:r>
          </w:p>
        </w:tc>
      </w:tr>
    </w:tbl>
    <w:p w14:paraId="5907C83A" w14:textId="77777777" w:rsidR="00CA7C2D" w:rsidRDefault="00CA7C2D" w:rsidP="006D22E8">
      <w:pPr>
        <w:pStyle w:val="afa"/>
        <w:ind w:firstLine="480"/>
      </w:pPr>
      <w:r>
        <w:rPr>
          <w:rFonts w:hint="eastAsia"/>
        </w:rPr>
        <w:t>获取栏目列表及是否拥有某权限</w:t>
      </w:r>
    </w:p>
    <w:tbl>
      <w:tblPr>
        <w:tblStyle w:val="-12"/>
        <w:tblW w:w="0" w:type="auto"/>
        <w:tblInd w:w="712" w:type="dxa"/>
        <w:tblLook w:val="04A0" w:firstRow="1" w:lastRow="0" w:firstColumn="1" w:lastColumn="0" w:noHBand="0" w:noVBand="1"/>
      </w:tblPr>
      <w:tblGrid>
        <w:gridCol w:w="2055"/>
        <w:gridCol w:w="2844"/>
        <w:gridCol w:w="2052"/>
        <w:gridCol w:w="2052"/>
      </w:tblGrid>
      <w:tr w:rsidR="00CA7C2D" w:rsidRPr="00386DAC" w14:paraId="53536906" w14:textId="77777777" w:rsidTr="00386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14:paraId="1A994079" w14:textId="77777777" w:rsidR="00CA7C2D" w:rsidRPr="00386DAC" w:rsidRDefault="00CA7C2D" w:rsidP="00FE3594">
            <w:pPr>
              <w:ind w:left="420" w:right="420"/>
              <w:rPr>
                <w:rFonts w:ascii="微软雅黑" w:eastAsia="微软雅黑" w:hAnsi="微软雅黑"/>
                <w:szCs w:val="21"/>
              </w:rPr>
            </w:pPr>
            <w:proofErr w:type="gramStart"/>
            <w:r w:rsidRPr="00386DAC">
              <w:rPr>
                <w:rFonts w:ascii="微软雅黑" w:eastAsia="微软雅黑" w:hAnsi="微软雅黑"/>
                <w:szCs w:val="21"/>
              </w:rPr>
              <w:t>url</w:t>
            </w:r>
            <w:proofErr w:type="gramEnd"/>
          </w:p>
        </w:tc>
        <w:tc>
          <w:tcPr>
            <w:tcW w:w="6948" w:type="dxa"/>
            <w:gridSpan w:val="3"/>
          </w:tcPr>
          <w:p w14:paraId="044B2EEA" w14:textId="77777777" w:rsidR="00CA7C2D" w:rsidRPr="00386DAC" w:rsidRDefault="00D3562A" w:rsidP="00FE3594">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000000"/>
                <w:kern w:val="0"/>
                <w:szCs w:val="21"/>
              </w:rPr>
              <w:t>/</w:t>
            </w:r>
            <w:r w:rsidRPr="00386DAC">
              <w:rPr>
                <w:rFonts w:ascii="微软雅黑" w:eastAsia="微软雅黑" w:hAnsi="微软雅黑" w:cs="Courier New" w:hint="eastAsia"/>
                <w:color w:val="000000"/>
                <w:kern w:val="0"/>
                <w:szCs w:val="21"/>
              </w:rPr>
              <w:t>api</w:t>
            </w:r>
            <w:r w:rsidR="00CA7C2D" w:rsidRPr="00386DAC">
              <w:rPr>
                <w:rFonts w:ascii="微软雅黑" w:eastAsia="微软雅黑" w:hAnsi="微软雅黑" w:cs="Courier New"/>
                <w:color w:val="000000"/>
                <w:kern w:val="0"/>
                <w:szCs w:val="21"/>
              </w:rPr>
              <w:t>/getMemberRole</w:t>
            </w:r>
          </w:p>
        </w:tc>
      </w:tr>
      <w:tr w:rsidR="00CA7C2D" w:rsidRPr="00386DAC" w14:paraId="26CC84C1"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val="restart"/>
          </w:tcPr>
          <w:p w14:paraId="41F0F6DA" w14:textId="77777777" w:rsidR="00CA7C2D" w:rsidRPr="00386DAC" w:rsidRDefault="00CA7C2D" w:rsidP="00FE3594">
            <w:pPr>
              <w:ind w:left="420" w:right="420"/>
              <w:rPr>
                <w:rFonts w:ascii="微软雅黑" w:eastAsia="微软雅黑" w:hAnsi="微软雅黑"/>
                <w:szCs w:val="21"/>
              </w:rPr>
            </w:pPr>
            <w:r w:rsidRPr="00386DAC">
              <w:rPr>
                <w:rFonts w:ascii="微软雅黑" w:eastAsia="微软雅黑" w:hAnsi="微软雅黑"/>
                <w:szCs w:val="21"/>
              </w:rPr>
              <w:t>入参</w:t>
            </w:r>
          </w:p>
        </w:tc>
        <w:tc>
          <w:tcPr>
            <w:tcW w:w="2844" w:type="dxa"/>
          </w:tcPr>
          <w:p w14:paraId="543AE3B5"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052" w:type="dxa"/>
          </w:tcPr>
          <w:p w14:paraId="723E80C6"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2052" w:type="dxa"/>
          </w:tcPr>
          <w:p w14:paraId="62DF2CF4"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A7C2D" w:rsidRPr="00386DAC" w14:paraId="07D4BF15" w14:textId="77777777" w:rsidTr="00386DA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tcPr>
          <w:p w14:paraId="0F0D9A1C" w14:textId="77777777" w:rsidR="00CA7C2D" w:rsidRPr="00386DAC" w:rsidRDefault="00CA7C2D" w:rsidP="00FE3594">
            <w:pPr>
              <w:ind w:left="420" w:right="420"/>
              <w:rPr>
                <w:rFonts w:ascii="微软雅黑" w:eastAsia="微软雅黑" w:hAnsi="微软雅黑"/>
                <w:szCs w:val="21"/>
              </w:rPr>
            </w:pPr>
          </w:p>
        </w:tc>
        <w:tc>
          <w:tcPr>
            <w:tcW w:w="2844" w:type="dxa"/>
          </w:tcPr>
          <w:p w14:paraId="17DDEE47"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386DAC">
              <w:rPr>
                <w:rFonts w:ascii="微软雅黑" w:eastAsia="微软雅黑" w:hAnsi="微软雅黑" w:cs="Courier New"/>
                <w:color w:val="6A3E3E"/>
                <w:kern w:val="0"/>
                <w:szCs w:val="21"/>
              </w:rPr>
              <w:t>memberId</w:t>
            </w:r>
            <w:proofErr w:type="gramEnd"/>
          </w:p>
        </w:tc>
        <w:tc>
          <w:tcPr>
            <w:tcW w:w="2052" w:type="dxa"/>
          </w:tcPr>
          <w:p w14:paraId="380AE5EC"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Int</w:t>
            </w:r>
          </w:p>
        </w:tc>
        <w:tc>
          <w:tcPr>
            <w:tcW w:w="2052" w:type="dxa"/>
          </w:tcPr>
          <w:p w14:paraId="15235731"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人员id</w:t>
            </w:r>
          </w:p>
        </w:tc>
      </w:tr>
      <w:tr w:rsidR="00CA7C2D" w:rsidRPr="00386DAC" w14:paraId="6ED0963A"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tcPr>
          <w:p w14:paraId="07B338A9" w14:textId="77777777" w:rsidR="00CA7C2D" w:rsidRPr="00386DAC" w:rsidRDefault="00CA7C2D" w:rsidP="00FE3594">
            <w:pPr>
              <w:ind w:left="420" w:right="420"/>
              <w:rPr>
                <w:rFonts w:ascii="微软雅黑" w:eastAsia="微软雅黑" w:hAnsi="微软雅黑"/>
                <w:szCs w:val="21"/>
              </w:rPr>
            </w:pPr>
          </w:p>
        </w:tc>
        <w:tc>
          <w:tcPr>
            <w:tcW w:w="2844" w:type="dxa"/>
          </w:tcPr>
          <w:p w14:paraId="01916F6F"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sidRPr="00386DAC">
              <w:rPr>
                <w:rFonts w:ascii="微软雅黑" w:eastAsia="微软雅黑" w:hAnsi="微软雅黑" w:cs="Courier New"/>
                <w:color w:val="6A3E3E"/>
                <w:kern w:val="0"/>
                <w:szCs w:val="21"/>
              </w:rPr>
              <w:t>columnCmsName</w:t>
            </w:r>
            <w:proofErr w:type="gramEnd"/>
          </w:p>
        </w:tc>
        <w:tc>
          <w:tcPr>
            <w:tcW w:w="2052" w:type="dxa"/>
          </w:tcPr>
          <w:p w14:paraId="436CA61A"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String</w:t>
            </w:r>
          </w:p>
        </w:tc>
        <w:tc>
          <w:tcPr>
            <w:tcW w:w="2052" w:type="dxa"/>
          </w:tcPr>
          <w:p w14:paraId="3A2D16CD"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角色名称</w:t>
            </w:r>
          </w:p>
        </w:tc>
      </w:tr>
      <w:tr w:rsidR="00CA7C2D" w:rsidRPr="00386DAC" w14:paraId="5FA744E1" w14:textId="77777777" w:rsidTr="00386DA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tcPr>
          <w:p w14:paraId="53203484" w14:textId="77777777" w:rsidR="00CA7C2D" w:rsidRPr="00386DAC" w:rsidRDefault="00CA7C2D" w:rsidP="00FE3594">
            <w:pPr>
              <w:ind w:left="420" w:right="420"/>
              <w:rPr>
                <w:rFonts w:ascii="微软雅黑" w:eastAsia="微软雅黑" w:hAnsi="微软雅黑"/>
                <w:szCs w:val="21"/>
              </w:rPr>
            </w:pPr>
          </w:p>
        </w:tc>
        <w:tc>
          <w:tcPr>
            <w:tcW w:w="2844" w:type="dxa"/>
          </w:tcPr>
          <w:p w14:paraId="158B9920"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proofErr w:type="gramStart"/>
            <w:r w:rsidRPr="00386DAC">
              <w:rPr>
                <w:rFonts w:ascii="微软雅黑" w:eastAsia="微软雅黑" w:hAnsi="微软雅黑"/>
                <w:szCs w:val="21"/>
              </w:rPr>
              <w:t>columnC</w:t>
            </w:r>
            <w:r w:rsidRPr="00386DAC">
              <w:rPr>
                <w:rFonts w:ascii="微软雅黑" w:eastAsia="微软雅黑" w:hAnsi="微软雅黑" w:hint="eastAsia"/>
                <w:szCs w:val="21"/>
              </w:rPr>
              <w:t>ms</w:t>
            </w:r>
            <w:proofErr w:type="gramEnd"/>
          </w:p>
        </w:tc>
        <w:tc>
          <w:tcPr>
            <w:tcW w:w="2052" w:type="dxa"/>
          </w:tcPr>
          <w:p w14:paraId="277E2D0E"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Boolean</w:t>
            </w:r>
          </w:p>
        </w:tc>
        <w:tc>
          <w:tcPr>
            <w:tcW w:w="2052" w:type="dxa"/>
          </w:tcPr>
          <w:p w14:paraId="2E93300E" w14:textId="77777777" w:rsidR="00CA7C2D" w:rsidRPr="00386DAC" w:rsidRDefault="00CA7C2D"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是否获取栏目列表</w:t>
            </w:r>
          </w:p>
        </w:tc>
      </w:tr>
      <w:tr w:rsidR="00CA7C2D" w:rsidRPr="00386DAC" w14:paraId="000C755C"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14:paraId="2F0A43A1" w14:textId="77777777" w:rsidR="00CA7C2D" w:rsidRPr="00386DAC" w:rsidRDefault="00CA7C2D" w:rsidP="00FE3594">
            <w:pPr>
              <w:ind w:left="420" w:right="420"/>
              <w:rPr>
                <w:rFonts w:ascii="微软雅黑" w:eastAsia="微软雅黑" w:hAnsi="微软雅黑"/>
                <w:szCs w:val="21"/>
              </w:rPr>
            </w:pPr>
            <w:r w:rsidRPr="00386DAC">
              <w:rPr>
                <w:rFonts w:ascii="微软雅黑" w:eastAsia="微软雅黑" w:hAnsi="微软雅黑"/>
                <w:szCs w:val="21"/>
              </w:rPr>
              <w:t>返回</w:t>
            </w:r>
          </w:p>
        </w:tc>
        <w:tc>
          <w:tcPr>
            <w:tcW w:w="4896" w:type="dxa"/>
            <w:gridSpan w:val="2"/>
          </w:tcPr>
          <w:p w14:paraId="37D153CD"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w:t>
            </w:r>
          </w:p>
          <w:p w14:paraId="7488B0EB"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3AF81238"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 </w:t>
            </w:r>
            <w:proofErr w:type="gramStart"/>
            <w:r w:rsidRPr="00386DAC">
              <w:rPr>
                <w:rFonts w:ascii="微软雅黑" w:eastAsia="微软雅黑" w:hAnsi="微软雅黑"/>
                <w:szCs w:val="21"/>
              </w:rPr>
              <w:t>bear</w:t>
            </w:r>
            <w:proofErr w:type="gramEnd"/>
            <w:r w:rsidRPr="00386DAC">
              <w:rPr>
                <w:rFonts w:ascii="微软雅黑" w:eastAsia="微软雅黑" w:hAnsi="微软雅黑"/>
                <w:szCs w:val="21"/>
              </w:rPr>
              <w:t xml:space="preserve"> ": "true"</w:t>
            </w:r>
          </w:p>
          <w:p w14:paraId="59DFC915"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79320331"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0EB16378"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roofErr w:type="gramStart"/>
            <w:r w:rsidRPr="00386DAC">
              <w:rPr>
                <w:rFonts w:ascii="微软雅黑" w:eastAsia="微软雅黑" w:hAnsi="微软雅黑"/>
                <w:szCs w:val="21"/>
              </w:rPr>
              <w:t>column</w:t>
            </w:r>
            <w:proofErr w:type="gramEnd"/>
            <w:r w:rsidRPr="00386DAC">
              <w:rPr>
                <w:rFonts w:ascii="微软雅黑" w:eastAsia="微软雅黑" w:hAnsi="微软雅黑"/>
                <w:szCs w:val="21"/>
              </w:rPr>
              <w:t>": [</w:t>
            </w:r>
          </w:p>
          <w:p w14:paraId="46419F07"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5E7E9E5E"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roofErr w:type="gramStart"/>
            <w:r w:rsidRPr="00386DAC">
              <w:rPr>
                <w:rFonts w:ascii="微软雅黑" w:eastAsia="微软雅黑" w:hAnsi="微软雅黑"/>
                <w:szCs w:val="21"/>
              </w:rPr>
              <w:t>id</w:t>
            </w:r>
            <w:proofErr w:type="gramEnd"/>
            <w:r w:rsidRPr="00386DAC">
              <w:rPr>
                <w:rFonts w:ascii="微软雅黑" w:eastAsia="微软雅黑" w:hAnsi="微软雅黑"/>
                <w:szCs w:val="21"/>
              </w:rPr>
              <w:t>": "1",</w:t>
            </w:r>
          </w:p>
          <w:p w14:paraId="3A8E5949"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 xml:space="preserve">                "name": "新闻"</w:t>
            </w:r>
          </w:p>
          <w:p w14:paraId="020416E5"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71EF0CB4"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7AC75A76"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roofErr w:type="gramStart"/>
            <w:r w:rsidRPr="00386DAC">
              <w:rPr>
                <w:rFonts w:ascii="微软雅黑" w:eastAsia="微软雅黑" w:hAnsi="微软雅黑"/>
                <w:szCs w:val="21"/>
              </w:rPr>
              <w:t>id</w:t>
            </w:r>
            <w:proofErr w:type="gramEnd"/>
            <w:r w:rsidRPr="00386DAC">
              <w:rPr>
                <w:rFonts w:ascii="微软雅黑" w:eastAsia="微软雅黑" w:hAnsi="微软雅黑"/>
                <w:szCs w:val="21"/>
              </w:rPr>
              <w:t>": "2",</w:t>
            </w:r>
          </w:p>
          <w:p w14:paraId="4CE66890"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 xml:space="preserve">                "name": "政策"</w:t>
            </w:r>
          </w:p>
          <w:p w14:paraId="3E46345B"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26534AF2"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646EEF1E"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 xml:space="preserve">    }</w:t>
            </w:r>
          </w:p>
          <w:p w14:paraId="0ED83D80"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lastRenderedPageBreak/>
              <w:t>]</w:t>
            </w:r>
          </w:p>
        </w:tc>
        <w:tc>
          <w:tcPr>
            <w:tcW w:w="2052" w:type="dxa"/>
          </w:tcPr>
          <w:p w14:paraId="18BC04AF" w14:textId="77777777" w:rsidR="00CA7C2D" w:rsidRPr="00386DAC" w:rsidRDefault="00CA7C2D"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lastRenderedPageBreak/>
              <w:t>是否具有该权限，如果获取栏目列表</w:t>
            </w:r>
          </w:p>
        </w:tc>
      </w:tr>
    </w:tbl>
    <w:p w14:paraId="78FEFE58" w14:textId="77777777" w:rsidR="00BD43E6" w:rsidRDefault="00BD43E6" w:rsidP="00FE3594">
      <w:pPr>
        <w:pStyle w:val="3"/>
        <w:ind w:left="420" w:right="420"/>
      </w:pPr>
      <w:bookmarkStart w:id="61" w:name="_Toc310785222"/>
      <w:r>
        <w:rPr>
          <w:rFonts w:hint="eastAsia"/>
        </w:rPr>
        <w:lastRenderedPageBreak/>
        <w:t>与前端的接口</w:t>
      </w:r>
      <w:bookmarkEnd w:id="61"/>
    </w:p>
    <w:p w14:paraId="69707173" w14:textId="77777777" w:rsidR="00F80635" w:rsidRDefault="00F80635" w:rsidP="006D22E8">
      <w:pPr>
        <w:pStyle w:val="afa"/>
        <w:ind w:firstLine="480"/>
      </w:pPr>
      <w:r>
        <w:rPr>
          <w:rFonts w:hint="eastAsia"/>
        </w:rPr>
        <w:t>权限操作</w:t>
      </w:r>
    </w:p>
    <w:tbl>
      <w:tblPr>
        <w:tblStyle w:val="-12"/>
        <w:tblW w:w="0" w:type="auto"/>
        <w:tblInd w:w="712" w:type="dxa"/>
        <w:tblLook w:val="04A0" w:firstRow="1" w:lastRow="0" w:firstColumn="1" w:lastColumn="0" w:noHBand="0" w:noVBand="1"/>
      </w:tblPr>
      <w:tblGrid>
        <w:gridCol w:w="2055"/>
        <w:gridCol w:w="2492"/>
        <w:gridCol w:w="2052"/>
        <w:gridCol w:w="2052"/>
      </w:tblGrid>
      <w:tr w:rsidR="00F80635" w:rsidRPr="00386DAC" w14:paraId="2ACA4992" w14:textId="77777777" w:rsidTr="00386D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14:paraId="19BD3D98" w14:textId="77777777" w:rsidR="00F80635" w:rsidRPr="00386DAC" w:rsidRDefault="00F80635" w:rsidP="00FE3594">
            <w:pPr>
              <w:ind w:left="420" w:right="420"/>
              <w:rPr>
                <w:rFonts w:ascii="微软雅黑" w:eastAsia="微软雅黑" w:hAnsi="微软雅黑"/>
                <w:szCs w:val="21"/>
              </w:rPr>
            </w:pPr>
            <w:proofErr w:type="gramStart"/>
            <w:r w:rsidRPr="00386DAC">
              <w:rPr>
                <w:rFonts w:ascii="微软雅黑" w:eastAsia="微软雅黑" w:hAnsi="微软雅黑"/>
                <w:szCs w:val="21"/>
              </w:rPr>
              <w:t>url</w:t>
            </w:r>
            <w:proofErr w:type="gramEnd"/>
          </w:p>
        </w:tc>
        <w:tc>
          <w:tcPr>
            <w:tcW w:w="6596" w:type="dxa"/>
            <w:gridSpan w:val="3"/>
          </w:tcPr>
          <w:p w14:paraId="0BF0AA84" w14:textId="77777777" w:rsidR="00F80635" w:rsidRPr="00386DAC" w:rsidRDefault="00F80635" w:rsidP="00FE3594">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000000"/>
                <w:kern w:val="0"/>
                <w:szCs w:val="21"/>
              </w:rPr>
              <w:t>/temp/addRoles</w:t>
            </w:r>
          </w:p>
        </w:tc>
      </w:tr>
      <w:tr w:rsidR="00F80635" w:rsidRPr="00386DAC" w14:paraId="7F2DFE2F"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val="restart"/>
          </w:tcPr>
          <w:p w14:paraId="2D7521AF" w14:textId="77777777" w:rsidR="00F80635" w:rsidRPr="00386DAC" w:rsidRDefault="00F80635" w:rsidP="00FE3594">
            <w:pPr>
              <w:ind w:left="420" w:right="420"/>
              <w:rPr>
                <w:rFonts w:ascii="微软雅黑" w:eastAsia="微软雅黑" w:hAnsi="微软雅黑"/>
                <w:szCs w:val="21"/>
              </w:rPr>
            </w:pPr>
            <w:r w:rsidRPr="00386DAC">
              <w:rPr>
                <w:rFonts w:ascii="微软雅黑" w:eastAsia="微软雅黑" w:hAnsi="微软雅黑"/>
                <w:szCs w:val="21"/>
              </w:rPr>
              <w:t>入参</w:t>
            </w:r>
          </w:p>
        </w:tc>
        <w:tc>
          <w:tcPr>
            <w:tcW w:w="2492" w:type="dxa"/>
          </w:tcPr>
          <w:p w14:paraId="019A0088"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052" w:type="dxa"/>
          </w:tcPr>
          <w:p w14:paraId="0C131F9A"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2052" w:type="dxa"/>
          </w:tcPr>
          <w:p w14:paraId="54B00148"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80635" w:rsidRPr="00386DAC" w14:paraId="384D8CCF" w14:textId="77777777" w:rsidTr="00386DA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tcPr>
          <w:p w14:paraId="227D3D1F" w14:textId="77777777" w:rsidR="00F80635" w:rsidRPr="00386DAC" w:rsidRDefault="00F80635" w:rsidP="00FE3594">
            <w:pPr>
              <w:ind w:left="420" w:right="420"/>
              <w:rPr>
                <w:rFonts w:ascii="微软雅黑" w:eastAsia="微软雅黑" w:hAnsi="微软雅黑"/>
                <w:szCs w:val="21"/>
              </w:rPr>
            </w:pPr>
          </w:p>
        </w:tc>
        <w:tc>
          <w:tcPr>
            <w:tcW w:w="2492" w:type="dxa"/>
          </w:tcPr>
          <w:p w14:paraId="399EA567" w14:textId="77777777" w:rsidR="00F80635" w:rsidRPr="00386DAC" w:rsidRDefault="00F8063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386DAC">
              <w:rPr>
                <w:rFonts w:ascii="微软雅黑" w:eastAsia="微软雅黑" w:hAnsi="微软雅黑" w:cs="Courier New"/>
                <w:color w:val="6A3E3E"/>
                <w:kern w:val="0"/>
                <w:szCs w:val="21"/>
              </w:rPr>
              <w:t>roleId</w:t>
            </w:r>
            <w:proofErr w:type="gramEnd"/>
          </w:p>
        </w:tc>
        <w:tc>
          <w:tcPr>
            <w:tcW w:w="2052" w:type="dxa"/>
          </w:tcPr>
          <w:p w14:paraId="163C43C7" w14:textId="77777777" w:rsidR="00F80635" w:rsidRPr="00386DAC" w:rsidRDefault="00F8063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Int</w:t>
            </w:r>
          </w:p>
        </w:tc>
        <w:tc>
          <w:tcPr>
            <w:tcW w:w="2052" w:type="dxa"/>
          </w:tcPr>
          <w:p w14:paraId="2100D73A" w14:textId="77777777" w:rsidR="00F80635" w:rsidRPr="00386DAC" w:rsidRDefault="00F8063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角色id</w:t>
            </w:r>
          </w:p>
        </w:tc>
      </w:tr>
      <w:tr w:rsidR="00F80635" w:rsidRPr="00386DAC" w14:paraId="32A21C0E"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tcPr>
          <w:p w14:paraId="121FB8A5" w14:textId="77777777" w:rsidR="00F80635" w:rsidRPr="00386DAC" w:rsidRDefault="00F80635" w:rsidP="00FE3594">
            <w:pPr>
              <w:ind w:left="420" w:right="420"/>
              <w:rPr>
                <w:rFonts w:ascii="微软雅黑" w:eastAsia="微软雅黑" w:hAnsi="微软雅黑"/>
                <w:szCs w:val="21"/>
              </w:rPr>
            </w:pPr>
          </w:p>
        </w:tc>
        <w:tc>
          <w:tcPr>
            <w:tcW w:w="2492" w:type="dxa"/>
          </w:tcPr>
          <w:p w14:paraId="65FB4471"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6A3E3E"/>
                <w:kern w:val="0"/>
                <w:szCs w:val="21"/>
              </w:rPr>
            </w:pPr>
            <w:proofErr w:type="gramStart"/>
            <w:r w:rsidRPr="00386DAC">
              <w:rPr>
                <w:rFonts w:ascii="微软雅黑" w:eastAsia="微软雅黑" w:hAnsi="微软雅黑" w:cs="Courier New"/>
                <w:color w:val="000000"/>
                <w:kern w:val="0"/>
                <w:szCs w:val="21"/>
              </w:rPr>
              <w:t>addMemberId</w:t>
            </w:r>
            <w:proofErr w:type="gramEnd"/>
          </w:p>
        </w:tc>
        <w:tc>
          <w:tcPr>
            <w:tcW w:w="2052" w:type="dxa"/>
          </w:tcPr>
          <w:p w14:paraId="737D8D39"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Int</w:t>
            </w:r>
          </w:p>
        </w:tc>
        <w:tc>
          <w:tcPr>
            <w:tcW w:w="2052" w:type="dxa"/>
          </w:tcPr>
          <w:p w14:paraId="329FAC4F"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新增权限</w:t>
            </w:r>
            <w:r w:rsidRPr="00386DAC">
              <w:rPr>
                <w:rFonts w:ascii="微软雅黑" w:eastAsia="微软雅黑" w:hAnsi="微软雅黑"/>
                <w:szCs w:val="21"/>
              </w:rPr>
              <w:t>的</w:t>
            </w:r>
            <w:r w:rsidRPr="00386DAC">
              <w:rPr>
                <w:rFonts w:ascii="微软雅黑" w:eastAsia="微软雅黑" w:hAnsi="微软雅黑" w:hint="eastAsia"/>
                <w:szCs w:val="21"/>
              </w:rPr>
              <w:t>人员</w:t>
            </w:r>
            <w:r w:rsidRPr="00386DAC">
              <w:rPr>
                <w:rFonts w:ascii="微软雅黑" w:eastAsia="微软雅黑" w:hAnsi="微软雅黑"/>
                <w:szCs w:val="21"/>
              </w:rPr>
              <w:t>id</w:t>
            </w:r>
          </w:p>
        </w:tc>
      </w:tr>
      <w:tr w:rsidR="00F80635" w:rsidRPr="00386DAC" w14:paraId="6E1F0958" w14:textId="77777777" w:rsidTr="00386DA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vMerge/>
          </w:tcPr>
          <w:p w14:paraId="101B1842" w14:textId="77777777" w:rsidR="00F80635" w:rsidRPr="00386DAC" w:rsidRDefault="00F80635" w:rsidP="00FE3594">
            <w:pPr>
              <w:ind w:left="420" w:right="420"/>
              <w:rPr>
                <w:rFonts w:ascii="微软雅黑" w:eastAsia="微软雅黑" w:hAnsi="微软雅黑"/>
                <w:szCs w:val="21"/>
              </w:rPr>
            </w:pPr>
          </w:p>
        </w:tc>
        <w:tc>
          <w:tcPr>
            <w:tcW w:w="2492" w:type="dxa"/>
          </w:tcPr>
          <w:p w14:paraId="7A7E6747" w14:textId="77777777" w:rsidR="00F80635" w:rsidRPr="00386DAC" w:rsidRDefault="00F8063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proofErr w:type="gramStart"/>
            <w:r w:rsidRPr="00386DAC">
              <w:rPr>
                <w:rFonts w:ascii="微软雅黑" w:eastAsia="微软雅黑" w:hAnsi="微软雅黑" w:cs="Courier New"/>
                <w:color w:val="000000"/>
                <w:kern w:val="0"/>
                <w:szCs w:val="21"/>
              </w:rPr>
              <w:t>delMemberId</w:t>
            </w:r>
            <w:proofErr w:type="gramEnd"/>
          </w:p>
        </w:tc>
        <w:tc>
          <w:tcPr>
            <w:tcW w:w="2052" w:type="dxa"/>
          </w:tcPr>
          <w:p w14:paraId="5E4CFDAF" w14:textId="77777777" w:rsidR="00F80635" w:rsidRPr="00386DAC" w:rsidRDefault="00F8063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I</w:t>
            </w:r>
            <w:r w:rsidRPr="00386DAC">
              <w:rPr>
                <w:rFonts w:ascii="微软雅黑" w:eastAsia="微软雅黑" w:hAnsi="微软雅黑" w:hint="eastAsia"/>
                <w:szCs w:val="21"/>
              </w:rPr>
              <w:t>n</w:t>
            </w:r>
            <w:r w:rsidRPr="00386DAC">
              <w:rPr>
                <w:rFonts w:ascii="微软雅黑" w:eastAsia="微软雅黑" w:hAnsi="微软雅黑"/>
                <w:szCs w:val="21"/>
              </w:rPr>
              <w:t>t</w:t>
            </w:r>
          </w:p>
        </w:tc>
        <w:tc>
          <w:tcPr>
            <w:tcW w:w="2052" w:type="dxa"/>
          </w:tcPr>
          <w:p w14:paraId="4AAD1C2F" w14:textId="77777777" w:rsidR="00F80635" w:rsidRPr="00386DAC" w:rsidRDefault="00F8063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删除权限</w:t>
            </w:r>
            <w:r w:rsidRPr="00386DAC">
              <w:rPr>
                <w:rFonts w:ascii="微软雅黑" w:eastAsia="微软雅黑" w:hAnsi="微软雅黑"/>
                <w:szCs w:val="21"/>
              </w:rPr>
              <w:t>的人员id</w:t>
            </w:r>
          </w:p>
        </w:tc>
      </w:tr>
      <w:tr w:rsidR="00F80635" w:rsidRPr="00386DAC" w14:paraId="5A90B55C" w14:textId="77777777" w:rsidTr="00386D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5" w:type="dxa"/>
          </w:tcPr>
          <w:p w14:paraId="37B65FBE" w14:textId="77777777" w:rsidR="00F80635" w:rsidRPr="00386DAC" w:rsidRDefault="00F80635" w:rsidP="00FE3594">
            <w:pPr>
              <w:ind w:left="420" w:right="420"/>
              <w:rPr>
                <w:rFonts w:ascii="微软雅黑" w:eastAsia="微软雅黑" w:hAnsi="微软雅黑"/>
                <w:szCs w:val="21"/>
              </w:rPr>
            </w:pPr>
            <w:r w:rsidRPr="00386DAC">
              <w:rPr>
                <w:rFonts w:ascii="微软雅黑" w:eastAsia="微软雅黑" w:hAnsi="微软雅黑"/>
                <w:szCs w:val="21"/>
              </w:rPr>
              <w:t>返回</w:t>
            </w:r>
          </w:p>
        </w:tc>
        <w:tc>
          <w:tcPr>
            <w:tcW w:w="4544" w:type="dxa"/>
            <w:gridSpan w:val="2"/>
          </w:tcPr>
          <w:p w14:paraId="6A83CFB7"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w:t>
            </w:r>
            <w:r w:rsidRPr="00386DAC">
              <w:rPr>
                <w:rFonts w:ascii="微软雅黑" w:eastAsia="微软雅黑" w:hAnsi="微软雅黑"/>
                <w:szCs w:val="21"/>
              </w:rPr>
              <w:t>“</w:t>
            </w:r>
            <w:proofErr w:type="gramStart"/>
            <w:r w:rsidRPr="00386DAC">
              <w:rPr>
                <w:rFonts w:ascii="微软雅黑" w:eastAsia="微软雅黑" w:hAnsi="微软雅黑"/>
                <w:szCs w:val="21"/>
              </w:rPr>
              <w:t>bear</w:t>
            </w:r>
            <w:proofErr w:type="gramEnd"/>
            <w:r w:rsidRPr="00386DAC">
              <w:rPr>
                <w:rFonts w:ascii="微软雅黑" w:eastAsia="微软雅黑" w:hAnsi="微软雅黑"/>
                <w:szCs w:val="21"/>
              </w:rPr>
              <w:t>”:”true/false”}</w:t>
            </w:r>
          </w:p>
        </w:tc>
        <w:tc>
          <w:tcPr>
            <w:tcW w:w="2052" w:type="dxa"/>
          </w:tcPr>
          <w:p w14:paraId="5DC49B8F" w14:textId="77777777" w:rsidR="00F80635" w:rsidRPr="00386DAC" w:rsidRDefault="00F8063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86DAC">
              <w:rPr>
                <w:rFonts w:ascii="微软雅黑" w:eastAsia="微软雅黑" w:hAnsi="微软雅黑" w:hint="eastAsia"/>
                <w:szCs w:val="21"/>
              </w:rPr>
              <w:t>操作成功</w:t>
            </w:r>
            <w:r w:rsidRPr="00386DAC">
              <w:rPr>
                <w:rFonts w:ascii="微软雅黑" w:eastAsia="微软雅黑" w:hAnsi="微软雅黑"/>
                <w:szCs w:val="21"/>
              </w:rPr>
              <w:t>与否</w:t>
            </w:r>
          </w:p>
        </w:tc>
      </w:tr>
    </w:tbl>
    <w:p w14:paraId="7C8A6049" w14:textId="77777777" w:rsidR="00386DAC" w:rsidRPr="00386DAC" w:rsidRDefault="00F80635" w:rsidP="006D22E8">
      <w:pPr>
        <w:pStyle w:val="afa"/>
        <w:ind w:firstLine="480"/>
      </w:pPr>
      <w:r w:rsidRPr="00386DAC">
        <w:rPr>
          <w:rFonts w:hint="eastAsia"/>
        </w:rPr>
        <w:t>这里</w:t>
      </w:r>
      <w:r w:rsidRPr="00386DAC">
        <w:t>有</w:t>
      </w:r>
      <w:r w:rsidRPr="00386DAC">
        <w:rPr>
          <w:rFonts w:hint="eastAsia"/>
        </w:rPr>
        <w:t>两步</w:t>
      </w:r>
      <w:r w:rsidRPr="00386DAC">
        <w:t xml:space="preserve">操作: </w:t>
      </w:r>
    </w:p>
    <w:p w14:paraId="639CD6DD" w14:textId="77777777" w:rsidR="00F80635" w:rsidRDefault="00F80635" w:rsidP="006D22E8">
      <w:pPr>
        <w:pStyle w:val="afa"/>
        <w:ind w:firstLine="480"/>
      </w:pPr>
      <w:r>
        <w:rPr>
          <w:rFonts w:hint="eastAsia"/>
        </w:rPr>
        <w:t>把</w:t>
      </w:r>
      <w:r>
        <w:t>新增权限的人</w:t>
      </w:r>
      <w:r>
        <w:rPr>
          <w:rFonts w:hint="eastAsia"/>
        </w:rPr>
        <w:t>的</w:t>
      </w:r>
      <w:r>
        <w:t>权限</w:t>
      </w:r>
      <w:r w:rsidRPr="00DA62EF">
        <w:rPr>
          <w:highlight w:val="yellow"/>
        </w:rPr>
        <w:t>或</w:t>
      </w:r>
      <w:r>
        <w:t>上当前权限</w:t>
      </w:r>
    </w:p>
    <w:p w14:paraId="12EBD05A" w14:textId="77777777" w:rsidR="00F80635" w:rsidRPr="000F71D4" w:rsidRDefault="00F80635" w:rsidP="006D22E8">
      <w:pPr>
        <w:pStyle w:val="afa"/>
        <w:ind w:firstLine="480"/>
      </w:pPr>
      <w:r>
        <w:rPr>
          <w:rFonts w:hint="eastAsia"/>
        </w:rPr>
        <w:t>把</w:t>
      </w:r>
      <w:r>
        <w:t>删除权限的人</w:t>
      </w:r>
      <w:r>
        <w:rPr>
          <w:rFonts w:hint="eastAsia"/>
        </w:rPr>
        <w:t>的</w:t>
      </w:r>
      <w:r>
        <w:t>权限</w:t>
      </w:r>
      <w:r w:rsidRPr="00DA62EF">
        <w:rPr>
          <w:rFonts w:hint="eastAsia"/>
          <w:highlight w:val="yellow"/>
        </w:rPr>
        <w:t>异或</w:t>
      </w:r>
      <w:r>
        <w:t>上当前权限</w:t>
      </w:r>
    </w:p>
    <w:p w14:paraId="7BA4CE08" w14:textId="77777777" w:rsidR="00C52DF3" w:rsidRPr="00F80635" w:rsidRDefault="00C52DF3" w:rsidP="006D22E8">
      <w:pPr>
        <w:pStyle w:val="a0"/>
      </w:pPr>
    </w:p>
    <w:p w14:paraId="7C80F1BA" w14:textId="77777777" w:rsidR="002E27DF" w:rsidRDefault="006A0B4D" w:rsidP="00FE3594">
      <w:pPr>
        <w:pStyle w:val="2"/>
        <w:ind w:left="420" w:right="420"/>
      </w:pPr>
      <w:bookmarkStart w:id="62" w:name="_Toc310785223"/>
      <w:r>
        <w:rPr>
          <w:rFonts w:hint="eastAsia"/>
        </w:rPr>
        <w:t>上传</w:t>
      </w:r>
      <w:r>
        <w:t>文件</w:t>
      </w:r>
      <w:bookmarkEnd w:id="62"/>
    </w:p>
    <w:p w14:paraId="79C67144" w14:textId="77777777" w:rsidR="002E27DF" w:rsidRDefault="002E27DF" w:rsidP="00FE3594">
      <w:pPr>
        <w:pStyle w:val="3"/>
        <w:ind w:left="420" w:right="420"/>
      </w:pPr>
      <w:bookmarkStart w:id="63" w:name="_Toc310785224"/>
      <w:r>
        <w:rPr>
          <w:rFonts w:hint="eastAsia"/>
        </w:rPr>
        <w:t>功能描述</w:t>
      </w:r>
      <w:bookmarkEnd w:id="63"/>
    </w:p>
    <w:p w14:paraId="4CF431EB" w14:textId="77777777" w:rsidR="002E27DF" w:rsidRDefault="002E27DF" w:rsidP="00FE3594">
      <w:pPr>
        <w:pStyle w:val="3"/>
        <w:ind w:left="420" w:right="420"/>
      </w:pPr>
      <w:bookmarkStart w:id="64" w:name="_Toc310785225"/>
      <w:r>
        <w:rPr>
          <w:rFonts w:hint="eastAsia"/>
        </w:rPr>
        <w:t>流程图及说明</w:t>
      </w:r>
      <w:bookmarkEnd w:id="64"/>
    </w:p>
    <w:p w14:paraId="4F2BD3B8" w14:textId="77777777" w:rsidR="004C1D33" w:rsidRPr="004C1D33" w:rsidRDefault="004C1D33" w:rsidP="006D22E8">
      <w:pPr>
        <w:pStyle w:val="a0"/>
      </w:pPr>
      <w:r>
        <w:rPr>
          <w:rFonts w:hint="eastAsia"/>
        </w:rPr>
        <w:object w:dxaOrig="11644" w:dyaOrig="14724" w14:anchorId="29F7F9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i1025" type="#_x0000_t75" style="width:374pt;height:462pt" o:ole="">
            <v:imagedata r:id="rId9" o:title=""/>
            <o:lock v:ext="edit" aspectratio="f"/>
          </v:shape>
          <o:OLEObject Type="Embed" ProgID="Visio.Drawing.11" ShapeID="图片 4" DrawAspect="Content" ObjectID="_1385566596" r:id="rId10">
            <o:FieldCodes>\* MERGEFORMAT</o:FieldCodes>
          </o:OLEObject>
        </w:object>
      </w:r>
    </w:p>
    <w:p w14:paraId="5F662165" w14:textId="77777777" w:rsidR="002E27DF" w:rsidRDefault="002E27DF" w:rsidP="00FE3594">
      <w:pPr>
        <w:pStyle w:val="3"/>
        <w:ind w:left="420" w:right="420"/>
      </w:pPr>
      <w:bookmarkStart w:id="65" w:name="_Toc310785226"/>
      <w:r>
        <w:rPr>
          <w:rFonts w:hint="eastAsia"/>
        </w:rPr>
        <w:t>数据结构及说明</w:t>
      </w:r>
      <w:bookmarkEnd w:id="65"/>
    </w:p>
    <w:p w14:paraId="6C1BFA94" w14:textId="77777777" w:rsidR="002E27DF" w:rsidRDefault="002E27DF" w:rsidP="00FE3594">
      <w:pPr>
        <w:pStyle w:val="3"/>
        <w:ind w:left="420" w:right="420"/>
      </w:pPr>
      <w:bookmarkStart w:id="66" w:name="_Toc310785227"/>
      <w:r>
        <w:rPr>
          <w:rFonts w:hint="eastAsia"/>
        </w:rPr>
        <w:t>算法描述（可选）</w:t>
      </w:r>
      <w:bookmarkEnd w:id="66"/>
    </w:p>
    <w:p w14:paraId="0868E645" w14:textId="77777777" w:rsidR="000F092C" w:rsidRDefault="000F092C" w:rsidP="006D22E8">
      <w:pPr>
        <w:pStyle w:val="afa"/>
        <w:ind w:firstLine="480"/>
        <w:rPr>
          <w:rFonts w:ascii="宋体" w:hAnsi="宋体"/>
          <w:color w:val="000000"/>
          <w:lang w:val="zh-CN"/>
        </w:rPr>
      </w:pPr>
      <w:r>
        <w:rPr>
          <w:rFonts w:hint="eastAsia"/>
        </w:rPr>
        <w:t>文件统一存在分布式文件系统下。在存储的时候按年月分不同的文件夹（比如2015年一月份上传的文件存储在“/201501”文件夹下），文件上传完成后进行数据库操作，操作文章附件表（t_article_save）,</w:t>
      </w:r>
      <w:r>
        <w:rPr>
          <w:rFonts w:ascii="宋体" w:hAnsi="宋体" w:hint="eastAsia"/>
          <w:color w:val="000000"/>
          <w:lang w:val="zh-CN"/>
        </w:rPr>
        <w:t>存入</w:t>
      </w:r>
      <w:r>
        <w:rPr>
          <w:rFonts w:eastAsia="Calibri"/>
          <w:color w:val="000000"/>
          <w:lang w:val="zh-CN"/>
        </w:rPr>
        <w:t>id</w:t>
      </w:r>
      <w:r>
        <w:rPr>
          <w:rFonts w:ascii="宋体" w:hAnsi="宋体" w:hint="eastAsia"/>
          <w:color w:val="000000"/>
          <w:lang w:val="zh-CN"/>
        </w:rPr>
        <w:t>（图片</w:t>
      </w:r>
      <w:r>
        <w:rPr>
          <w:rFonts w:eastAsia="Calibri"/>
          <w:color w:val="000000"/>
          <w:lang w:val="zh-CN"/>
        </w:rPr>
        <w:t>id</w:t>
      </w:r>
      <w:r>
        <w:rPr>
          <w:rFonts w:ascii="宋体" w:hAnsi="宋体" w:hint="eastAsia"/>
          <w:color w:val="000000"/>
          <w:lang w:val="zh-CN"/>
        </w:rPr>
        <w:t>），</w:t>
      </w:r>
      <w:r>
        <w:rPr>
          <w:rFonts w:eastAsia="Calibri"/>
          <w:color w:val="000000"/>
          <w:lang w:val="zh-CN"/>
        </w:rPr>
        <w:t>name</w:t>
      </w:r>
      <w:r>
        <w:rPr>
          <w:rFonts w:ascii="宋体" w:hAnsi="宋体" w:hint="eastAsia"/>
          <w:color w:val="000000"/>
          <w:lang w:val="zh-CN"/>
        </w:rPr>
        <w:t>（上面生成的</w:t>
      </w:r>
      <w:r>
        <w:rPr>
          <w:rFonts w:eastAsia="Calibri"/>
          <w:color w:val="000000"/>
          <w:lang w:val="zh-CN"/>
        </w:rPr>
        <w:t>UUID</w:t>
      </w:r>
      <w:r>
        <w:rPr>
          <w:rFonts w:ascii="宋体" w:hAnsi="宋体" w:hint="eastAsia"/>
          <w:color w:val="000000"/>
          <w:lang w:val="zh-CN"/>
        </w:rPr>
        <w:t>），</w:t>
      </w:r>
      <w:r>
        <w:rPr>
          <w:rFonts w:eastAsia="Calibri"/>
          <w:color w:val="000000"/>
          <w:lang w:val="zh-CN"/>
        </w:rPr>
        <w:t>path</w:t>
      </w:r>
      <w:r>
        <w:rPr>
          <w:rFonts w:ascii="宋体" w:hAnsi="宋体" w:hint="eastAsia"/>
          <w:color w:val="000000"/>
          <w:lang w:val="zh-CN"/>
        </w:rPr>
        <w:t>（上面生成的文件夹如</w:t>
      </w:r>
      <w:r>
        <w:rPr>
          <w:rFonts w:eastAsia="Calibri"/>
          <w:color w:val="000000"/>
          <w:lang w:val="zh-CN"/>
        </w:rPr>
        <w:t>201501</w:t>
      </w:r>
      <w:r>
        <w:rPr>
          <w:rFonts w:ascii="宋体" w:hAnsi="宋体" w:hint="eastAsia"/>
          <w:color w:val="000000"/>
          <w:lang w:val="zh-CN"/>
        </w:rPr>
        <w:t>），</w:t>
      </w:r>
      <w:r>
        <w:rPr>
          <w:rFonts w:eastAsia="Calibri"/>
          <w:color w:val="000000"/>
          <w:lang w:val="zh-CN"/>
        </w:rPr>
        <w:t>type</w:t>
      </w:r>
      <w:r>
        <w:rPr>
          <w:rFonts w:ascii="宋体" w:hAnsi="宋体" w:hint="eastAsia"/>
          <w:color w:val="000000"/>
          <w:lang w:val="zh-CN"/>
        </w:rPr>
        <w:t>（存文件扩展名）</w:t>
      </w:r>
    </w:p>
    <w:p w14:paraId="3B56AB20" w14:textId="77777777" w:rsidR="007B6B68" w:rsidRPr="000F092C" w:rsidRDefault="007B6B68" w:rsidP="00FE3594">
      <w:pPr>
        <w:spacing w:line="360" w:lineRule="auto"/>
        <w:ind w:left="420" w:right="420" w:firstLine="420"/>
      </w:pPr>
    </w:p>
    <w:p w14:paraId="06EFBE19" w14:textId="77777777" w:rsidR="007B7CC4" w:rsidRPr="007B7CC4" w:rsidRDefault="002E27DF" w:rsidP="00FE3594">
      <w:pPr>
        <w:pStyle w:val="3"/>
        <w:ind w:left="420" w:right="420"/>
      </w:pPr>
      <w:bookmarkStart w:id="67" w:name="_Toc310785228"/>
      <w:r>
        <w:rPr>
          <w:rFonts w:hint="eastAsia"/>
        </w:rPr>
        <w:t>与其他子模块的接口</w:t>
      </w:r>
      <w:bookmarkEnd w:id="67"/>
    </w:p>
    <w:p w14:paraId="365C85E5" w14:textId="77777777" w:rsidR="002E27DF" w:rsidRDefault="002E27DF" w:rsidP="00FE3594">
      <w:pPr>
        <w:pStyle w:val="3"/>
        <w:ind w:left="420" w:right="420"/>
      </w:pPr>
      <w:bookmarkStart w:id="68" w:name="_Toc310785229"/>
      <w:r>
        <w:rPr>
          <w:rFonts w:hint="eastAsia"/>
        </w:rPr>
        <w:t>与前端的接口</w:t>
      </w:r>
      <w:bookmarkEnd w:id="68"/>
    </w:p>
    <w:p w14:paraId="1689809B" w14:textId="77777777" w:rsidR="007B6B68" w:rsidRDefault="007B6B68" w:rsidP="006D22E8">
      <w:pPr>
        <w:pStyle w:val="afa"/>
        <w:ind w:firstLine="480"/>
      </w:pPr>
      <w:r>
        <w:rPr>
          <w:rFonts w:hint="eastAsia"/>
        </w:rPr>
        <w:t>上传接口：文件存储按月份来进行存贮。文件以UUID的形式命名。返回文件图片UUID</w:t>
      </w:r>
    </w:p>
    <w:tbl>
      <w:tblPr>
        <w:tblStyle w:val="-12"/>
        <w:tblW w:w="9796" w:type="dxa"/>
        <w:tblInd w:w="913" w:type="dxa"/>
        <w:tblLook w:val="04A0" w:firstRow="1" w:lastRow="0" w:firstColumn="1" w:lastColumn="0" w:noHBand="0" w:noVBand="1"/>
      </w:tblPr>
      <w:tblGrid>
        <w:gridCol w:w="1511"/>
        <w:gridCol w:w="1457"/>
        <w:gridCol w:w="6828"/>
      </w:tblGrid>
      <w:tr w:rsidR="007B6B68" w:rsidRPr="00477D24" w14:paraId="138A0421" w14:textId="77777777" w:rsidTr="00477D2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81" w:type="dxa"/>
            <w:hideMark/>
          </w:tcPr>
          <w:p w14:paraId="341768B1" w14:textId="77777777" w:rsidR="007B6B68" w:rsidRPr="00477D24" w:rsidRDefault="007B6B68" w:rsidP="00FE3594">
            <w:pPr>
              <w:widowControl/>
              <w:ind w:left="420" w:right="420"/>
              <w:rPr>
                <w:rFonts w:ascii="微软雅黑" w:eastAsia="微软雅黑" w:hAnsi="微软雅黑" w:cs="宋体"/>
                <w:color w:val="000000"/>
                <w:kern w:val="0"/>
                <w:szCs w:val="21"/>
              </w:rPr>
            </w:pPr>
            <w:r w:rsidRPr="00477D24">
              <w:rPr>
                <w:rFonts w:ascii="微软雅黑" w:eastAsia="微软雅黑" w:hAnsi="微软雅黑" w:cs="宋体"/>
                <w:color w:val="000000"/>
                <w:kern w:val="0"/>
                <w:szCs w:val="21"/>
              </w:rPr>
              <w:t>URL</w:t>
            </w:r>
          </w:p>
        </w:tc>
        <w:tc>
          <w:tcPr>
            <w:tcW w:w="8315" w:type="dxa"/>
            <w:gridSpan w:val="2"/>
            <w:hideMark/>
          </w:tcPr>
          <w:p w14:paraId="0118127D" w14:textId="77777777" w:rsidR="007B6B68" w:rsidRPr="00477D24" w:rsidRDefault="007B6B68"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color w:val="000000"/>
                <w:kern w:val="0"/>
                <w:szCs w:val="21"/>
              </w:rPr>
            </w:pPr>
            <w:r w:rsidRPr="00477D24">
              <w:rPr>
                <w:rFonts w:ascii="微软雅黑" w:eastAsia="微软雅黑" w:hAnsi="微软雅黑" w:cs="宋体"/>
                <w:color w:val="000000"/>
                <w:kern w:val="0"/>
                <w:szCs w:val="21"/>
              </w:rPr>
              <w:t>/cms/upload</w:t>
            </w:r>
          </w:p>
        </w:tc>
      </w:tr>
      <w:tr w:rsidR="007B6B68" w:rsidRPr="00477D24" w14:paraId="6E72848C" w14:textId="77777777" w:rsidTr="00477D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481" w:type="dxa"/>
            <w:vMerge w:val="restart"/>
            <w:hideMark/>
          </w:tcPr>
          <w:p w14:paraId="30CD1ABD" w14:textId="77777777" w:rsidR="007B6B68" w:rsidRPr="00477D24" w:rsidRDefault="007B6B68" w:rsidP="00FE3594">
            <w:pPr>
              <w:widowControl/>
              <w:ind w:left="420" w:right="420"/>
              <w:rPr>
                <w:rFonts w:ascii="微软雅黑" w:eastAsia="微软雅黑" w:hAnsi="微软雅黑" w:cs="宋体"/>
                <w:color w:val="000000"/>
                <w:kern w:val="0"/>
                <w:szCs w:val="21"/>
              </w:rPr>
            </w:pPr>
            <w:r w:rsidRPr="00477D24">
              <w:rPr>
                <w:rFonts w:ascii="微软雅黑" w:eastAsia="微软雅黑" w:hAnsi="微软雅黑" w:cs="宋体" w:hint="eastAsia"/>
                <w:color w:val="000000"/>
                <w:kern w:val="0"/>
                <w:szCs w:val="21"/>
              </w:rPr>
              <w:t>传入参数</w:t>
            </w:r>
          </w:p>
        </w:tc>
        <w:tc>
          <w:tcPr>
            <w:tcW w:w="1457" w:type="dxa"/>
            <w:hideMark/>
          </w:tcPr>
          <w:p w14:paraId="4787A535" w14:textId="77777777" w:rsidR="007B6B68" w:rsidRPr="00477D24" w:rsidRDefault="007B6B6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477D24">
              <w:rPr>
                <w:rFonts w:ascii="微软雅黑" w:eastAsia="微软雅黑" w:hAnsi="微软雅黑" w:cs="宋体" w:hint="eastAsia"/>
                <w:color w:val="000000"/>
                <w:kern w:val="0"/>
                <w:szCs w:val="21"/>
              </w:rPr>
              <w:t>参数名</w:t>
            </w:r>
          </w:p>
        </w:tc>
        <w:tc>
          <w:tcPr>
            <w:tcW w:w="6858" w:type="dxa"/>
            <w:hideMark/>
          </w:tcPr>
          <w:p w14:paraId="39D9AA99" w14:textId="77777777" w:rsidR="007B6B68" w:rsidRPr="00477D24" w:rsidRDefault="007B6B6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477D24">
              <w:rPr>
                <w:rFonts w:ascii="微软雅黑" w:eastAsia="微软雅黑" w:hAnsi="微软雅黑" w:cs="宋体" w:hint="eastAsia"/>
                <w:color w:val="000000"/>
                <w:kern w:val="0"/>
                <w:szCs w:val="21"/>
              </w:rPr>
              <w:t>参数类型</w:t>
            </w:r>
          </w:p>
        </w:tc>
      </w:tr>
      <w:tr w:rsidR="007B6B68" w:rsidRPr="00477D24" w14:paraId="2410AEC7" w14:textId="77777777" w:rsidTr="00477D24">
        <w:trPr>
          <w:cnfStyle w:val="000000010000" w:firstRow="0" w:lastRow="0" w:firstColumn="0" w:lastColumn="0" w:oddVBand="0" w:evenVBand="0" w:oddHBand="0" w:evenHBand="1"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1481" w:type="dxa"/>
            <w:vMerge/>
            <w:hideMark/>
          </w:tcPr>
          <w:p w14:paraId="3A53EE50" w14:textId="77777777" w:rsidR="007B6B68" w:rsidRPr="00477D24" w:rsidRDefault="007B6B68" w:rsidP="00FE3594">
            <w:pPr>
              <w:widowControl/>
              <w:ind w:left="420" w:right="420"/>
              <w:jc w:val="left"/>
              <w:rPr>
                <w:rFonts w:ascii="微软雅黑" w:eastAsia="微软雅黑" w:hAnsi="微软雅黑" w:cs="宋体"/>
                <w:color w:val="000000"/>
                <w:kern w:val="0"/>
                <w:szCs w:val="21"/>
              </w:rPr>
            </w:pPr>
          </w:p>
        </w:tc>
        <w:tc>
          <w:tcPr>
            <w:tcW w:w="1457" w:type="dxa"/>
            <w:hideMark/>
          </w:tcPr>
          <w:p w14:paraId="40EA4BDA" w14:textId="77777777" w:rsidR="007B6B68" w:rsidRPr="00477D24" w:rsidRDefault="007B6B68"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roofErr w:type="gramStart"/>
            <w:r w:rsidRPr="00477D24">
              <w:rPr>
                <w:rFonts w:ascii="微软雅黑" w:eastAsia="微软雅黑" w:hAnsi="微软雅黑" w:cs="宋体"/>
                <w:color w:val="000000"/>
                <w:kern w:val="0"/>
                <w:szCs w:val="21"/>
              </w:rPr>
              <w:t>files</w:t>
            </w:r>
            <w:proofErr w:type="gramEnd"/>
          </w:p>
        </w:tc>
        <w:tc>
          <w:tcPr>
            <w:tcW w:w="6858" w:type="dxa"/>
            <w:hideMark/>
          </w:tcPr>
          <w:p w14:paraId="776CCD66" w14:textId="77777777" w:rsidR="007B6B68" w:rsidRPr="00477D24" w:rsidRDefault="007B6B68"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nsolas"/>
                <w:color w:val="000000"/>
                <w:kern w:val="0"/>
                <w:szCs w:val="21"/>
              </w:rPr>
            </w:pPr>
            <w:r w:rsidRPr="00477D24">
              <w:rPr>
                <w:rFonts w:ascii="微软雅黑" w:eastAsia="微软雅黑" w:hAnsi="微软雅黑" w:cs="Consolas"/>
                <w:color w:val="000000"/>
                <w:kern w:val="0"/>
                <w:szCs w:val="21"/>
              </w:rPr>
              <w:t>MultipartFile</w:t>
            </w:r>
          </w:p>
        </w:tc>
      </w:tr>
      <w:tr w:rsidR="007B6B68" w:rsidRPr="00477D24" w14:paraId="6B6F8C0F" w14:textId="77777777" w:rsidTr="00477D24">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481" w:type="dxa"/>
            <w:hideMark/>
          </w:tcPr>
          <w:p w14:paraId="2F0DD159" w14:textId="77777777" w:rsidR="007B6B68" w:rsidRPr="00477D24" w:rsidRDefault="007B6B68" w:rsidP="00FE3594">
            <w:pPr>
              <w:widowControl/>
              <w:ind w:left="420" w:right="420"/>
              <w:rPr>
                <w:rFonts w:ascii="微软雅黑" w:eastAsia="微软雅黑" w:hAnsi="微软雅黑" w:cs="宋体"/>
                <w:color w:val="000000"/>
                <w:kern w:val="0"/>
                <w:szCs w:val="21"/>
              </w:rPr>
            </w:pPr>
            <w:r w:rsidRPr="00477D24">
              <w:rPr>
                <w:rFonts w:ascii="微软雅黑" w:eastAsia="微软雅黑" w:hAnsi="微软雅黑" w:cs="宋体" w:hint="eastAsia"/>
                <w:color w:val="000000"/>
                <w:kern w:val="0"/>
                <w:szCs w:val="21"/>
              </w:rPr>
              <w:t>返回值</w:t>
            </w:r>
          </w:p>
        </w:tc>
        <w:tc>
          <w:tcPr>
            <w:tcW w:w="8315" w:type="dxa"/>
            <w:gridSpan w:val="2"/>
            <w:hideMark/>
          </w:tcPr>
          <w:p w14:paraId="402520FE" w14:textId="77777777" w:rsidR="007B6B68" w:rsidRPr="00477D24" w:rsidRDefault="007B6B6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477D24">
              <w:rPr>
                <w:rFonts w:ascii="微软雅黑" w:eastAsia="微软雅黑" w:hAnsi="微软雅黑" w:cs="宋体" w:hint="eastAsia"/>
                <w:color w:val="000000"/>
                <w:kern w:val="0"/>
                <w:szCs w:val="21"/>
              </w:rPr>
              <w:t>图片</w:t>
            </w:r>
            <w:r w:rsidRPr="00477D24">
              <w:rPr>
                <w:rFonts w:ascii="微软雅黑" w:eastAsia="微软雅黑" w:hAnsi="微软雅黑" w:cs="宋体"/>
                <w:color w:val="000000"/>
                <w:kern w:val="0"/>
                <w:szCs w:val="21"/>
              </w:rPr>
              <w:t>UUID</w:t>
            </w:r>
          </w:p>
        </w:tc>
      </w:tr>
    </w:tbl>
    <w:p w14:paraId="315D08D9" w14:textId="77777777" w:rsidR="007B6B68" w:rsidRDefault="00325094" w:rsidP="00FE3594">
      <w:pPr>
        <w:pStyle w:val="2"/>
        <w:ind w:left="420" w:right="420"/>
      </w:pPr>
      <w:bookmarkStart w:id="69" w:name="_Toc310785230"/>
      <w:r>
        <w:rPr>
          <w:rFonts w:hint="eastAsia"/>
        </w:rPr>
        <w:t>图片展示</w:t>
      </w:r>
      <w:bookmarkEnd w:id="69"/>
    </w:p>
    <w:p w14:paraId="592927CD" w14:textId="77777777" w:rsidR="004D7D4F" w:rsidRDefault="004D7D4F" w:rsidP="00FE3594">
      <w:pPr>
        <w:pStyle w:val="3"/>
        <w:ind w:left="420" w:right="420"/>
      </w:pPr>
      <w:bookmarkStart w:id="70" w:name="_Toc310785231"/>
      <w:r>
        <w:rPr>
          <w:rFonts w:hint="eastAsia"/>
        </w:rPr>
        <w:lastRenderedPageBreak/>
        <w:t>功能描述</w:t>
      </w:r>
      <w:bookmarkEnd w:id="70"/>
    </w:p>
    <w:p w14:paraId="1AE8BB71" w14:textId="77777777" w:rsidR="004D7D4F" w:rsidRDefault="00CF28B5" w:rsidP="00FE3594">
      <w:pPr>
        <w:pStyle w:val="3"/>
        <w:ind w:left="420" w:right="420"/>
      </w:pPr>
      <w:bookmarkStart w:id="71" w:name="_Toc310785232"/>
      <w:r>
        <w:rPr>
          <w:rFonts w:hint="eastAsia"/>
        </w:rPr>
        <w:t>流程及说明</w:t>
      </w:r>
      <w:bookmarkEnd w:id="71"/>
    </w:p>
    <w:p w14:paraId="6D6B9AF7" w14:textId="77777777" w:rsidR="002B3AC5" w:rsidRPr="00427524" w:rsidRDefault="002B3AC5" w:rsidP="006D22E8">
      <w:pPr>
        <w:pStyle w:val="afa"/>
        <w:ind w:firstLine="480"/>
      </w:pPr>
      <w:r>
        <w:rPr>
          <w:rFonts w:hint="eastAsia"/>
        </w:rPr>
        <w:t>文件显示访问路径统一为</w:t>
      </w:r>
      <w:r>
        <w:t>”</w:t>
      </w:r>
      <w:r>
        <w:rPr>
          <w:rFonts w:hint="eastAsia"/>
        </w:rPr>
        <w:t>domain/uploads/uuid.扩展名</w:t>
      </w:r>
      <w:r w:rsidR="00372DAD">
        <w:rPr>
          <w:rFonts w:hint="eastAsia"/>
        </w:rPr>
        <w:t>。</w:t>
      </w:r>
    </w:p>
    <w:p w14:paraId="5424E96B" w14:textId="77777777" w:rsidR="007A735B" w:rsidRDefault="007A735B" w:rsidP="006D22E8">
      <w:pPr>
        <w:pStyle w:val="afa"/>
        <w:ind w:firstLine="480"/>
      </w:pPr>
      <w:r>
        <w:rPr>
          <w:rFonts w:hint="eastAsia"/>
        </w:rPr>
        <w:t>CMS中的显示:</w:t>
      </w:r>
    </w:p>
    <w:p w14:paraId="271B9918" w14:textId="77777777" w:rsidR="007A735B" w:rsidRDefault="007A735B" w:rsidP="006D22E8">
      <w:pPr>
        <w:pStyle w:val="afa"/>
        <w:ind w:firstLine="480"/>
      </w:pPr>
      <w:r>
        <w:rPr>
          <w:rFonts w:hint="eastAsia"/>
        </w:rPr>
        <w:t>假设访问路径为</w:t>
      </w:r>
      <w:r>
        <w:t>”</w:t>
      </w:r>
      <w:r>
        <w:rPr>
          <w:rFonts w:hint="eastAsia"/>
        </w:rPr>
        <w:t>cms.sdfefadf.cdsfa/uploads/0aebb264-6cb2-4dca-9650-3335efec010d.jpg</w:t>
      </w:r>
      <w:r>
        <w:t>”</w:t>
      </w:r>
    </w:p>
    <w:p w14:paraId="68CD04C9" w14:textId="77777777" w:rsidR="007A735B" w:rsidRDefault="003E70AC" w:rsidP="009D22BA">
      <w:pPr>
        <w:ind w:left="420" w:right="420" w:firstLine="420"/>
      </w:pPr>
      <w:r>
        <w:rPr>
          <w:rFonts w:hint="eastAsia"/>
        </w:rPr>
        <w:object w:dxaOrig="6036" w:dyaOrig="4052" w14:anchorId="291EBEBD">
          <v:shape id="_x0000_i1026" type="#_x0000_t75" style="width:326pt;height:228pt" o:ole="">
            <v:imagedata r:id="rId11" o:title=""/>
            <o:lock v:ext="edit" aspectratio="f"/>
          </v:shape>
          <o:OLEObject Type="Embed" ProgID="Visio.Drawing.11" ShapeID="_x0000_i1026" DrawAspect="Content" ObjectID="_1385566597" r:id="rId12">
            <o:FieldCodes>\* MERGEFORMAT</o:FieldCodes>
          </o:OLEObject>
        </w:object>
      </w:r>
    </w:p>
    <w:p w14:paraId="1C3D6F69" w14:textId="77777777" w:rsidR="007A735B" w:rsidRDefault="007A735B" w:rsidP="00FE3594">
      <w:pPr>
        <w:ind w:left="420" w:right="420" w:firstLine="420"/>
      </w:pPr>
    </w:p>
    <w:p w14:paraId="7BE7C131" w14:textId="77777777" w:rsidR="007A735B" w:rsidRDefault="007A735B" w:rsidP="006D22E8">
      <w:pPr>
        <w:pStyle w:val="afa"/>
        <w:ind w:firstLine="480"/>
      </w:pPr>
      <w:r>
        <w:rPr>
          <w:rFonts w:hint="eastAsia"/>
        </w:rPr>
        <w:t>Website前段请求：</w:t>
      </w:r>
    </w:p>
    <w:p w14:paraId="04EB81E5" w14:textId="77777777" w:rsidR="007A735B" w:rsidRDefault="007A735B" w:rsidP="006D22E8">
      <w:pPr>
        <w:pStyle w:val="afa"/>
        <w:ind w:firstLine="480"/>
      </w:pPr>
      <w:r>
        <w:rPr>
          <w:rFonts w:hint="eastAsia"/>
        </w:rPr>
        <w:t>假设访问路径为:</w:t>
      </w:r>
      <w:r>
        <w:t>”</w:t>
      </w:r>
      <w:r>
        <w:rPr>
          <w:rFonts w:hint="eastAsia"/>
        </w:rPr>
        <w:t>www.dgdfs.com/uploads/0aebb264-6cb2-4dca-9650-3335efec010d.jpg</w:t>
      </w:r>
      <w:r>
        <w:t>”</w:t>
      </w:r>
    </w:p>
    <w:p w14:paraId="59E2E2DD" w14:textId="77777777" w:rsidR="007A735B" w:rsidRPr="007A735B" w:rsidRDefault="007A735B" w:rsidP="006D22E8">
      <w:pPr>
        <w:pStyle w:val="a0"/>
      </w:pPr>
      <w:r>
        <w:rPr>
          <w:rFonts w:hint="eastAsia"/>
        </w:rPr>
        <w:object w:dxaOrig="12796" w:dyaOrig="13560" w14:anchorId="1B882384">
          <v:shape id="_x0000_i1027" type="#_x0000_t75" style="width:398pt;height:374pt" o:ole="">
            <v:imagedata r:id="rId13" o:title=""/>
            <o:lock v:ext="edit" aspectratio="f"/>
          </v:shape>
          <o:OLEObject Type="Embed" ProgID="Visio.Drawing.11" ShapeID="_x0000_i1027" DrawAspect="Content" ObjectID="_1385566598" r:id="rId14">
            <o:FieldCodes>\* MERGEFORMAT</o:FieldCodes>
          </o:OLEObject>
        </w:object>
      </w:r>
    </w:p>
    <w:p w14:paraId="70262CB9" w14:textId="77777777" w:rsidR="00CF28B5" w:rsidRDefault="00604F80" w:rsidP="00FE3594">
      <w:pPr>
        <w:pStyle w:val="3"/>
        <w:ind w:left="420" w:right="420"/>
      </w:pPr>
      <w:bookmarkStart w:id="72" w:name="_Toc310785233"/>
      <w:r>
        <w:rPr>
          <w:rFonts w:hint="eastAsia"/>
        </w:rPr>
        <w:t>算法描述（可选）</w:t>
      </w:r>
      <w:bookmarkEnd w:id="72"/>
    </w:p>
    <w:p w14:paraId="038E9964"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num</w:t>
      </w:r>
      <w:r>
        <w:rPr>
          <w:rFonts w:ascii="Courier New" w:hAnsi="Courier New" w:cs="Courier New"/>
          <w:color w:val="000000"/>
          <w:kern w:val="0"/>
          <w:sz w:val="20"/>
          <w:szCs w:val="20"/>
        </w:rPr>
        <w:t xml:space="preserve"> ERole {</w:t>
      </w:r>
    </w:p>
    <w:p w14:paraId="109F3F43"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484AAE14"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i/>
          <w:iCs/>
          <w:color w:val="0000C0"/>
          <w:kern w:val="0"/>
          <w:sz w:val="20"/>
          <w:szCs w:val="20"/>
        </w:rPr>
        <w:t>ADMIN</w:t>
      </w:r>
      <w:r>
        <w:rPr>
          <w:rFonts w:ascii="Courier New" w:hAnsi="Courier New" w:cs="Courier New"/>
          <w:color w:val="000000"/>
          <w:kern w:val="0"/>
          <w:sz w:val="20"/>
          <w:szCs w:val="20"/>
        </w:rPr>
        <w:t xml:space="preserve"> (1,</w:t>
      </w:r>
      <w:r>
        <w:rPr>
          <w:rFonts w:ascii="Courier New" w:hAnsi="Courier New" w:cs="Courier New"/>
          <w:color w:val="2A00FF"/>
          <w:kern w:val="0"/>
          <w:sz w:val="20"/>
          <w:szCs w:val="20"/>
        </w:rPr>
        <w:t>"ADMIN"</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超级管理员</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14:paraId="74050CB4"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i/>
          <w:iCs/>
          <w:color w:val="0000C0"/>
          <w:kern w:val="0"/>
          <w:sz w:val="20"/>
          <w:szCs w:val="20"/>
        </w:rPr>
        <w:t>CMSCOLUMN</w:t>
      </w:r>
      <w:r>
        <w:rPr>
          <w:rFonts w:ascii="Courier New" w:hAnsi="Courier New" w:cs="Courier New"/>
          <w:color w:val="000000"/>
          <w:kern w:val="0"/>
          <w:sz w:val="20"/>
          <w:szCs w:val="20"/>
        </w:rPr>
        <w:t xml:space="preserve"> (2,</w:t>
      </w:r>
      <w:r>
        <w:rPr>
          <w:rFonts w:ascii="Courier New" w:hAnsi="Courier New" w:cs="Courier New"/>
          <w:color w:val="2A00FF"/>
          <w:kern w:val="0"/>
          <w:sz w:val="20"/>
          <w:szCs w:val="20"/>
        </w:rPr>
        <w:t>"CMSCOLUMN"</w:t>
      </w:r>
      <w:r>
        <w:rPr>
          <w:rFonts w:ascii="Courier New" w:hAnsi="Courier New" w:cs="Courier New"/>
          <w:color w:val="000000"/>
          <w:kern w:val="0"/>
          <w:sz w:val="20"/>
          <w:szCs w:val="20"/>
        </w:rPr>
        <w:t>,</w:t>
      </w:r>
      <w:r>
        <w:rPr>
          <w:rFonts w:ascii="Courier New" w:hAnsi="Courier New" w:cs="Courier New"/>
          <w:color w:val="2A00FF"/>
          <w:kern w:val="0"/>
          <w:sz w:val="20"/>
          <w:szCs w:val="20"/>
        </w:rPr>
        <w:t>"CMS</w:t>
      </w:r>
      <w:r>
        <w:rPr>
          <w:rFonts w:ascii="Courier New" w:hAnsi="Courier New" w:cs="Courier New"/>
          <w:color w:val="2A00FF"/>
          <w:kern w:val="0"/>
          <w:sz w:val="20"/>
          <w:szCs w:val="20"/>
        </w:rPr>
        <w:t>栏目</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14:paraId="00C554A0"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i/>
          <w:iCs/>
          <w:color w:val="0000C0"/>
          <w:kern w:val="0"/>
          <w:sz w:val="20"/>
          <w:szCs w:val="20"/>
        </w:rPr>
        <w:t>MOULDMANAGE</w:t>
      </w:r>
      <w:r>
        <w:rPr>
          <w:rFonts w:ascii="Courier New" w:hAnsi="Courier New" w:cs="Courier New"/>
          <w:color w:val="000000"/>
          <w:kern w:val="0"/>
          <w:sz w:val="20"/>
          <w:szCs w:val="20"/>
        </w:rPr>
        <w:t xml:space="preserve"> (4,</w:t>
      </w:r>
      <w:r>
        <w:rPr>
          <w:rFonts w:ascii="Courier New" w:hAnsi="Courier New" w:cs="Courier New"/>
          <w:color w:val="2A00FF"/>
          <w:kern w:val="0"/>
          <w:sz w:val="20"/>
          <w:szCs w:val="20"/>
        </w:rPr>
        <w:t>"MOULDMANAGE"</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模板</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14:paraId="2D4C1BB9"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i/>
          <w:iCs/>
          <w:color w:val="0000C0"/>
          <w:kern w:val="0"/>
          <w:sz w:val="20"/>
          <w:szCs w:val="20"/>
        </w:rPr>
        <w:t>MOULDUPLOAD</w:t>
      </w:r>
      <w:r>
        <w:rPr>
          <w:rFonts w:ascii="Courier New" w:hAnsi="Courier New" w:cs="Courier New"/>
          <w:color w:val="000000"/>
          <w:kern w:val="0"/>
          <w:sz w:val="20"/>
          <w:szCs w:val="20"/>
        </w:rPr>
        <w:t>(8,</w:t>
      </w:r>
      <w:r>
        <w:rPr>
          <w:rFonts w:ascii="Courier New" w:hAnsi="Courier New" w:cs="Courier New"/>
          <w:color w:val="2A00FF"/>
          <w:kern w:val="0"/>
          <w:sz w:val="20"/>
          <w:szCs w:val="20"/>
        </w:rPr>
        <w:t>"MOULDUPLOAD"</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模板上传</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14:paraId="5BD05861"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i/>
          <w:iCs/>
          <w:color w:val="0000C0"/>
          <w:kern w:val="0"/>
          <w:sz w:val="20"/>
          <w:szCs w:val="20"/>
        </w:rPr>
        <w:t>MOULDEXAMINE</w:t>
      </w:r>
      <w:r>
        <w:rPr>
          <w:rFonts w:ascii="Courier New" w:hAnsi="Courier New" w:cs="Courier New"/>
          <w:color w:val="000000"/>
          <w:kern w:val="0"/>
          <w:sz w:val="20"/>
          <w:szCs w:val="20"/>
        </w:rPr>
        <w:t>(16,</w:t>
      </w:r>
      <w:r>
        <w:rPr>
          <w:rFonts w:ascii="Courier New" w:hAnsi="Courier New" w:cs="Courier New"/>
          <w:color w:val="2A00FF"/>
          <w:kern w:val="0"/>
          <w:sz w:val="20"/>
          <w:szCs w:val="20"/>
        </w:rPr>
        <w:t>"MOULDEXAMINE"</w:t>
      </w:r>
      <w:r>
        <w:rPr>
          <w:rFonts w:ascii="Courier New" w:hAnsi="Courier New" w:cs="Courier New"/>
          <w:color w:val="000000"/>
          <w:kern w:val="0"/>
          <w:sz w:val="20"/>
          <w:szCs w:val="20"/>
        </w:rPr>
        <w:t>,</w:t>
      </w:r>
      <w:r>
        <w:rPr>
          <w:rFonts w:ascii="Courier New" w:hAnsi="Courier New" w:cs="Courier New"/>
          <w:color w:val="2A00FF"/>
          <w:kern w:val="0"/>
          <w:sz w:val="20"/>
          <w:szCs w:val="20"/>
        </w:rPr>
        <w:t>"</w:t>
      </w:r>
      <w:r>
        <w:rPr>
          <w:rFonts w:ascii="Courier New" w:hAnsi="Courier New" w:cs="Courier New"/>
          <w:color w:val="2A00FF"/>
          <w:kern w:val="0"/>
          <w:sz w:val="20"/>
          <w:szCs w:val="20"/>
        </w:rPr>
        <w:t>模板审批</w:t>
      </w:r>
      <w:r>
        <w:rPr>
          <w:rFonts w:ascii="Courier New" w:hAnsi="Courier New" w:cs="Courier New"/>
          <w:color w:val="2A00FF"/>
          <w:kern w:val="0"/>
          <w:sz w:val="20"/>
          <w:szCs w:val="20"/>
        </w:rPr>
        <w:t>"</w:t>
      </w:r>
      <w:r>
        <w:rPr>
          <w:rFonts w:ascii="Courier New" w:hAnsi="Courier New" w:cs="Courier New"/>
          <w:color w:val="000000"/>
          <w:kern w:val="0"/>
          <w:sz w:val="20"/>
          <w:szCs w:val="20"/>
        </w:rPr>
        <w:t>);</w:t>
      </w:r>
    </w:p>
    <w:p w14:paraId="62DB7437"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18064497"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private</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0000C0"/>
          <w:kern w:val="0"/>
          <w:sz w:val="20"/>
          <w:szCs w:val="20"/>
          <w:u w:val="single"/>
        </w:rPr>
        <w:t>id</w:t>
      </w:r>
      <w:r>
        <w:rPr>
          <w:rFonts w:ascii="Courier New" w:hAnsi="Courier New" w:cs="Courier New"/>
          <w:color w:val="000000"/>
          <w:kern w:val="0"/>
          <w:sz w:val="20"/>
          <w:szCs w:val="20"/>
        </w:rPr>
        <w:t>;</w:t>
      </w:r>
    </w:p>
    <w:p w14:paraId="438209D4"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private</w:t>
      </w:r>
      <w:proofErr w:type="gramEnd"/>
      <w:r>
        <w:rPr>
          <w:rFonts w:ascii="Courier New" w:hAnsi="Courier New" w:cs="Courier New"/>
          <w:color w:val="000000"/>
          <w:kern w:val="0"/>
          <w:sz w:val="20"/>
          <w:szCs w:val="20"/>
        </w:rPr>
        <w:t xml:space="preserve"> String </w:t>
      </w:r>
      <w:r>
        <w:rPr>
          <w:rFonts w:ascii="Courier New" w:hAnsi="Courier New" w:cs="Courier New"/>
          <w:color w:val="0000C0"/>
          <w:kern w:val="0"/>
          <w:sz w:val="20"/>
          <w:szCs w:val="20"/>
          <w:u w:val="single"/>
        </w:rPr>
        <w:t>label</w:t>
      </w:r>
      <w:r>
        <w:rPr>
          <w:rFonts w:ascii="Courier New" w:hAnsi="Courier New" w:cs="Courier New"/>
          <w:color w:val="000000"/>
          <w:kern w:val="0"/>
          <w:sz w:val="20"/>
          <w:szCs w:val="20"/>
        </w:rPr>
        <w:t>;</w:t>
      </w:r>
    </w:p>
    <w:p w14:paraId="6EBFF3F6"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private</w:t>
      </w:r>
      <w:proofErr w:type="gramEnd"/>
      <w:r>
        <w:rPr>
          <w:rFonts w:ascii="Courier New" w:hAnsi="Courier New" w:cs="Courier New"/>
          <w:color w:val="000000"/>
          <w:kern w:val="0"/>
          <w:sz w:val="20"/>
          <w:szCs w:val="20"/>
        </w:rPr>
        <w:t xml:space="preserve"> String </w:t>
      </w:r>
      <w:r>
        <w:rPr>
          <w:rFonts w:ascii="Courier New" w:hAnsi="Courier New" w:cs="Courier New"/>
          <w:color w:val="0000C0"/>
          <w:kern w:val="0"/>
          <w:sz w:val="20"/>
          <w:szCs w:val="20"/>
          <w:u w:val="single"/>
        </w:rPr>
        <w:t>zhLabel</w:t>
      </w:r>
      <w:r>
        <w:rPr>
          <w:rFonts w:ascii="Courier New" w:hAnsi="Courier New" w:cs="Courier New"/>
          <w:color w:val="000000"/>
          <w:kern w:val="0"/>
          <w:sz w:val="20"/>
          <w:szCs w:val="20"/>
        </w:rPr>
        <w:t>;</w:t>
      </w:r>
    </w:p>
    <w:p w14:paraId="54FF1E6D"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proofErr w:type="gramStart"/>
      <w:r>
        <w:rPr>
          <w:rFonts w:ascii="Courier New" w:hAnsi="Courier New" w:cs="Courier New"/>
          <w:b/>
          <w:bCs/>
          <w:color w:val="7F0055"/>
          <w:kern w:val="0"/>
          <w:sz w:val="20"/>
          <w:szCs w:val="20"/>
        </w:rPr>
        <w:t>private</w:t>
      </w:r>
      <w:proofErr w:type="gramEnd"/>
      <w:r>
        <w:rPr>
          <w:rFonts w:ascii="Courier New" w:hAnsi="Courier New" w:cs="Courier New"/>
          <w:color w:val="000000"/>
          <w:kern w:val="0"/>
          <w:sz w:val="20"/>
          <w:szCs w:val="20"/>
        </w:rPr>
        <w:t xml:space="preserve"> ERole(</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id</w:t>
      </w:r>
      <w:r>
        <w:rPr>
          <w:rFonts w:ascii="Courier New" w:hAnsi="Courier New" w:cs="Courier New"/>
          <w:color w:val="000000"/>
          <w:kern w:val="0"/>
          <w:sz w:val="20"/>
          <w:szCs w:val="20"/>
        </w:rPr>
        <w:t xml:space="preserve">, String </w:t>
      </w:r>
      <w:r>
        <w:rPr>
          <w:rFonts w:ascii="Courier New" w:hAnsi="Courier New" w:cs="Courier New"/>
          <w:color w:val="6A3E3E"/>
          <w:kern w:val="0"/>
          <w:sz w:val="20"/>
          <w:szCs w:val="20"/>
        </w:rPr>
        <w:t>label</w:t>
      </w:r>
      <w:r>
        <w:rPr>
          <w:rFonts w:ascii="Courier New" w:hAnsi="Courier New" w:cs="Courier New"/>
          <w:color w:val="000000"/>
          <w:kern w:val="0"/>
          <w:sz w:val="20"/>
          <w:szCs w:val="20"/>
        </w:rPr>
        <w:t xml:space="preserve">, String </w:t>
      </w:r>
      <w:r>
        <w:rPr>
          <w:rFonts w:ascii="Courier New" w:hAnsi="Courier New" w:cs="Courier New"/>
          <w:color w:val="6A3E3E"/>
          <w:kern w:val="0"/>
          <w:sz w:val="20"/>
          <w:szCs w:val="20"/>
        </w:rPr>
        <w:t>zhLable</w:t>
      </w:r>
      <w:r>
        <w:rPr>
          <w:rFonts w:ascii="Courier New" w:hAnsi="Courier New" w:cs="Courier New"/>
          <w:color w:val="000000"/>
          <w:kern w:val="0"/>
          <w:sz w:val="20"/>
          <w:szCs w:val="20"/>
        </w:rPr>
        <w:t>) {</w:t>
      </w:r>
    </w:p>
    <w:p w14:paraId="5A3F1164"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id</w:t>
      </w:r>
      <w:proofErr w:type="gramEnd"/>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id</w:t>
      </w:r>
      <w:r>
        <w:rPr>
          <w:rFonts w:ascii="Courier New" w:hAnsi="Courier New" w:cs="Courier New"/>
          <w:color w:val="000000"/>
          <w:kern w:val="0"/>
          <w:sz w:val="20"/>
          <w:szCs w:val="20"/>
        </w:rPr>
        <w:t>;</w:t>
      </w:r>
    </w:p>
    <w:p w14:paraId="408B0258"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label</w:t>
      </w:r>
      <w:proofErr w:type="gramEnd"/>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label</w:t>
      </w:r>
      <w:r>
        <w:rPr>
          <w:rFonts w:ascii="Courier New" w:hAnsi="Courier New" w:cs="Courier New"/>
          <w:color w:val="000000"/>
          <w:kern w:val="0"/>
          <w:sz w:val="20"/>
          <w:szCs w:val="20"/>
        </w:rPr>
        <w:t>;</w:t>
      </w:r>
    </w:p>
    <w:p w14:paraId="2FE5BBB8"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this</w:t>
      </w:r>
      <w:r>
        <w:rPr>
          <w:rFonts w:ascii="Courier New" w:hAnsi="Courier New" w:cs="Courier New"/>
          <w:color w:val="000000"/>
          <w:kern w:val="0"/>
          <w:sz w:val="20"/>
          <w:szCs w:val="20"/>
        </w:rPr>
        <w:t>.</w:t>
      </w:r>
      <w:r>
        <w:rPr>
          <w:rFonts w:ascii="Courier New" w:hAnsi="Courier New" w:cs="Courier New"/>
          <w:color w:val="0000C0"/>
          <w:kern w:val="0"/>
          <w:sz w:val="20"/>
          <w:szCs w:val="20"/>
        </w:rPr>
        <w:t>zhLabel</w:t>
      </w:r>
      <w:proofErr w:type="gramEnd"/>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zhLable</w:t>
      </w:r>
      <w:r>
        <w:rPr>
          <w:rFonts w:ascii="Courier New" w:hAnsi="Courier New" w:cs="Courier New"/>
          <w:color w:val="000000"/>
          <w:kern w:val="0"/>
          <w:sz w:val="20"/>
          <w:szCs w:val="20"/>
        </w:rPr>
        <w:t>;</w:t>
      </w:r>
    </w:p>
    <w:p w14:paraId="1B5F3BD7"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2F877136"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public</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tatic</w:t>
      </w:r>
      <w:r>
        <w:rPr>
          <w:rFonts w:ascii="Courier New" w:hAnsi="Courier New" w:cs="Courier New"/>
          <w:color w:val="000000"/>
          <w:kern w:val="0"/>
          <w:sz w:val="20"/>
          <w:szCs w:val="20"/>
        </w:rPr>
        <w:t xml:space="preserve"> ERole getERoleId(</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id</w:t>
      </w:r>
      <w:r>
        <w:rPr>
          <w:rFonts w:ascii="Courier New" w:hAnsi="Courier New" w:cs="Courier New"/>
          <w:color w:val="000000"/>
          <w:kern w:val="0"/>
          <w:sz w:val="20"/>
          <w:szCs w:val="20"/>
        </w:rPr>
        <w:t>){</w:t>
      </w:r>
    </w:p>
    <w:p w14:paraId="7A0EF0BE"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w:t>
      </w:r>
      <w:r>
        <w:rPr>
          <w:rFonts w:ascii="Courier New" w:hAnsi="Courier New" w:cs="Courier New"/>
          <w:color w:val="6A3E3E"/>
          <w:kern w:val="0"/>
          <w:sz w:val="20"/>
          <w:szCs w:val="20"/>
        </w:rPr>
        <w:t>id</w:t>
      </w:r>
      <w:r>
        <w:rPr>
          <w:rFonts w:ascii="Courier New" w:hAnsi="Courier New" w:cs="Courier New"/>
          <w:color w:val="000000"/>
          <w:kern w:val="0"/>
          <w:sz w:val="20"/>
          <w:szCs w:val="20"/>
        </w:rPr>
        <w:t>==1){</w:t>
      </w:r>
    </w:p>
    <w:p w14:paraId="2A3697D8"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ERole.</w:t>
      </w:r>
      <w:r>
        <w:rPr>
          <w:rFonts w:ascii="Courier New" w:hAnsi="Courier New" w:cs="Courier New"/>
          <w:b/>
          <w:bCs/>
          <w:i/>
          <w:iCs/>
          <w:color w:val="0000C0"/>
          <w:kern w:val="0"/>
          <w:sz w:val="20"/>
          <w:szCs w:val="20"/>
        </w:rPr>
        <w:t>ADMIN</w:t>
      </w:r>
      <w:r>
        <w:rPr>
          <w:rFonts w:ascii="Courier New" w:hAnsi="Courier New" w:cs="Courier New"/>
          <w:color w:val="000000"/>
          <w:kern w:val="0"/>
          <w:sz w:val="20"/>
          <w:szCs w:val="20"/>
        </w:rPr>
        <w:t>;</w:t>
      </w:r>
    </w:p>
    <w:p w14:paraId="0B6C05D3"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4A2826A6"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w:t>
      </w:r>
      <w:r>
        <w:rPr>
          <w:rFonts w:ascii="Courier New" w:hAnsi="Courier New" w:cs="Courier New"/>
          <w:color w:val="6A3E3E"/>
          <w:kern w:val="0"/>
          <w:sz w:val="20"/>
          <w:szCs w:val="20"/>
        </w:rPr>
        <w:t>id</w:t>
      </w:r>
      <w:r>
        <w:rPr>
          <w:rFonts w:ascii="Courier New" w:hAnsi="Courier New" w:cs="Courier New"/>
          <w:color w:val="000000"/>
          <w:kern w:val="0"/>
          <w:sz w:val="20"/>
          <w:szCs w:val="20"/>
        </w:rPr>
        <w:t>==2){</w:t>
      </w:r>
    </w:p>
    <w:p w14:paraId="015F9496"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ERole.</w:t>
      </w:r>
      <w:r>
        <w:rPr>
          <w:rFonts w:ascii="Courier New" w:hAnsi="Courier New" w:cs="Courier New"/>
          <w:b/>
          <w:bCs/>
          <w:i/>
          <w:iCs/>
          <w:color w:val="0000C0"/>
          <w:kern w:val="0"/>
          <w:sz w:val="20"/>
          <w:szCs w:val="20"/>
        </w:rPr>
        <w:t>CMSCOLUMN</w:t>
      </w:r>
      <w:r>
        <w:rPr>
          <w:rFonts w:ascii="Courier New" w:hAnsi="Courier New" w:cs="Courier New"/>
          <w:color w:val="000000"/>
          <w:kern w:val="0"/>
          <w:sz w:val="20"/>
          <w:szCs w:val="20"/>
        </w:rPr>
        <w:t>;</w:t>
      </w:r>
    </w:p>
    <w:p w14:paraId="4AD3EFA5"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3F9D6CC7"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w:t>
      </w:r>
      <w:r>
        <w:rPr>
          <w:rFonts w:ascii="Courier New" w:hAnsi="Courier New" w:cs="Courier New"/>
          <w:color w:val="6A3E3E"/>
          <w:kern w:val="0"/>
          <w:sz w:val="20"/>
          <w:szCs w:val="20"/>
        </w:rPr>
        <w:t>id</w:t>
      </w:r>
      <w:r>
        <w:rPr>
          <w:rFonts w:ascii="Courier New" w:hAnsi="Courier New" w:cs="Courier New"/>
          <w:color w:val="000000"/>
          <w:kern w:val="0"/>
          <w:sz w:val="20"/>
          <w:szCs w:val="20"/>
        </w:rPr>
        <w:t>==4){</w:t>
      </w:r>
    </w:p>
    <w:p w14:paraId="1562D973"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ERole.</w:t>
      </w:r>
      <w:r>
        <w:rPr>
          <w:rFonts w:ascii="Courier New" w:hAnsi="Courier New" w:cs="Courier New"/>
          <w:b/>
          <w:bCs/>
          <w:i/>
          <w:iCs/>
          <w:color w:val="0000C0"/>
          <w:kern w:val="0"/>
          <w:sz w:val="20"/>
          <w:szCs w:val="20"/>
        </w:rPr>
        <w:t>MOULDMANAGE</w:t>
      </w:r>
      <w:r>
        <w:rPr>
          <w:rFonts w:ascii="Courier New" w:hAnsi="Courier New" w:cs="Courier New"/>
          <w:color w:val="000000"/>
          <w:kern w:val="0"/>
          <w:sz w:val="20"/>
          <w:szCs w:val="20"/>
        </w:rPr>
        <w:t>;</w:t>
      </w:r>
    </w:p>
    <w:p w14:paraId="0C3CCB60"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1352D701"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w:t>
      </w:r>
      <w:r>
        <w:rPr>
          <w:rFonts w:ascii="Courier New" w:hAnsi="Courier New" w:cs="Courier New"/>
          <w:color w:val="6A3E3E"/>
          <w:kern w:val="0"/>
          <w:sz w:val="20"/>
          <w:szCs w:val="20"/>
        </w:rPr>
        <w:t>id</w:t>
      </w:r>
      <w:r>
        <w:rPr>
          <w:rFonts w:ascii="Courier New" w:hAnsi="Courier New" w:cs="Courier New"/>
          <w:color w:val="000000"/>
          <w:kern w:val="0"/>
          <w:sz w:val="20"/>
          <w:szCs w:val="20"/>
        </w:rPr>
        <w:t>==8){</w:t>
      </w:r>
    </w:p>
    <w:p w14:paraId="6C0EEC85"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ERole.</w:t>
      </w:r>
      <w:r>
        <w:rPr>
          <w:rFonts w:ascii="Courier New" w:hAnsi="Courier New" w:cs="Courier New"/>
          <w:b/>
          <w:bCs/>
          <w:i/>
          <w:iCs/>
          <w:color w:val="0000C0"/>
          <w:kern w:val="0"/>
          <w:sz w:val="20"/>
          <w:szCs w:val="20"/>
        </w:rPr>
        <w:t>MOULDUPLOAD</w:t>
      </w:r>
      <w:r>
        <w:rPr>
          <w:rFonts w:ascii="Courier New" w:hAnsi="Courier New" w:cs="Courier New"/>
          <w:color w:val="000000"/>
          <w:kern w:val="0"/>
          <w:sz w:val="20"/>
          <w:szCs w:val="20"/>
        </w:rPr>
        <w:t>;</w:t>
      </w:r>
    </w:p>
    <w:p w14:paraId="13949C23"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47369AE5"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w:t>
      </w:r>
      <w:r>
        <w:rPr>
          <w:rFonts w:ascii="Courier New" w:hAnsi="Courier New" w:cs="Courier New"/>
          <w:color w:val="6A3E3E"/>
          <w:kern w:val="0"/>
          <w:sz w:val="20"/>
          <w:szCs w:val="20"/>
        </w:rPr>
        <w:t>id</w:t>
      </w:r>
      <w:r>
        <w:rPr>
          <w:rFonts w:ascii="Courier New" w:hAnsi="Courier New" w:cs="Courier New"/>
          <w:color w:val="000000"/>
          <w:kern w:val="0"/>
          <w:sz w:val="20"/>
          <w:szCs w:val="20"/>
        </w:rPr>
        <w:t>==16){</w:t>
      </w:r>
    </w:p>
    <w:p w14:paraId="14E1152A"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ERole.</w:t>
      </w:r>
      <w:r>
        <w:rPr>
          <w:rFonts w:ascii="Courier New" w:hAnsi="Courier New" w:cs="Courier New"/>
          <w:b/>
          <w:bCs/>
          <w:i/>
          <w:iCs/>
          <w:color w:val="0000C0"/>
          <w:kern w:val="0"/>
          <w:sz w:val="20"/>
          <w:szCs w:val="20"/>
        </w:rPr>
        <w:t>MOULDEXAMINE</w:t>
      </w:r>
      <w:r>
        <w:rPr>
          <w:rFonts w:ascii="Courier New" w:hAnsi="Courier New" w:cs="Courier New"/>
          <w:color w:val="000000"/>
          <w:kern w:val="0"/>
          <w:sz w:val="20"/>
          <w:szCs w:val="20"/>
        </w:rPr>
        <w:t>;</w:t>
      </w:r>
    </w:p>
    <w:p w14:paraId="19F5BB29"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0319D1A4"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roofErr w:type="gramStart"/>
      <w:r>
        <w:rPr>
          <w:rFonts w:ascii="Courier New" w:hAnsi="Courier New" w:cs="Courier New"/>
          <w:b/>
          <w:bCs/>
          <w:color w:val="7F0055"/>
          <w:kern w:val="0"/>
          <w:sz w:val="20"/>
          <w:szCs w:val="20"/>
        </w:rPr>
        <w:t>return</w:t>
      </w:r>
      <w:proofErr w:type="gramEnd"/>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w:t>
      </w:r>
    </w:p>
    <w:p w14:paraId="108C2778"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14:paraId="6BD2E47C" w14:textId="77777777" w:rsidR="00206F05" w:rsidRDefault="00206F05" w:rsidP="009D22BA">
      <w:pPr>
        <w:autoSpaceDE w:val="0"/>
        <w:autoSpaceDN w:val="0"/>
        <w:adjustRightInd w:val="0"/>
        <w:ind w:leftChars="400" w:left="840" w:right="420"/>
        <w:jc w:val="left"/>
        <w:rPr>
          <w:rFonts w:ascii="Courier New" w:hAnsi="Courier New" w:cs="Courier New"/>
          <w:kern w:val="0"/>
          <w:sz w:val="20"/>
          <w:szCs w:val="20"/>
        </w:rPr>
      </w:pPr>
      <w:r>
        <w:rPr>
          <w:rFonts w:ascii="Courier New" w:hAnsi="Courier New" w:cs="Courier New"/>
          <w:color w:val="000000"/>
          <w:kern w:val="0"/>
          <w:sz w:val="20"/>
          <w:szCs w:val="20"/>
        </w:rPr>
        <w:t>}</w:t>
      </w:r>
    </w:p>
    <w:p w14:paraId="14945B3E" w14:textId="77777777" w:rsidR="008F305A" w:rsidRPr="007B7CC4" w:rsidRDefault="008F305A" w:rsidP="00FE3594">
      <w:pPr>
        <w:pStyle w:val="3"/>
        <w:ind w:left="420" w:right="420"/>
      </w:pPr>
      <w:bookmarkStart w:id="73" w:name="_Toc310785234"/>
      <w:r>
        <w:rPr>
          <w:rFonts w:hint="eastAsia"/>
        </w:rPr>
        <w:t>与其他子模块的接口</w:t>
      </w:r>
      <w:bookmarkEnd w:id="73"/>
    </w:p>
    <w:p w14:paraId="1A7D061C" w14:textId="77777777" w:rsidR="008F305A" w:rsidRDefault="008F305A" w:rsidP="00FE3594">
      <w:pPr>
        <w:pStyle w:val="3"/>
        <w:ind w:left="420" w:right="420"/>
      </w:pPr>
      <w:bookmarkStart w:id="74" w:name="_Toc310785235"/>
      <w:r>
        <w:rPr>
          <w:rFonts w:hint="eastAsia"/>
        </w:rPr>
        <w:t>与前端的接口</w:t>
      </w:r>
      <w:bookmarkEnd w:id="74"/>
    </w:p>
    <w:p w14:paraId="49601692" w14:textId="77777777" w:rsidR="002E27DF" w:rsidRPr="00AC7117" w:rsidRDefault="00AC7117" w:rsidP="006D22E8">
      <w:pPr>
        <w:pStyle w:val="afa"/>
        <w:ind w:firstLine="480"/>
      </w:pPr>
      <w:r>
        <w:rPr>
          <w:rFonts w:hint="eastAsia"/>
        </w:rPr>
        <w:t>上传接口：文件存储按月份来进行存贮。文件以UUID的形式命名。返回文件图片UUID。</w:t>
      </w:r>
    </w:p>
    <w:tbl>
      <w:tblPr>
        <w:tblStyle w:val="-12"/>
        <w:tblW w:w="10790" w:type="dxa"/>
        <w:tblInd w:w="1236" w:type="dxa"/>
        <w:tblLook w:val="04A0" w:firstRow="1" w:lastRow="0" w:firstColumn="1" w:lastColumn="0" w:noHBand="0" w:noVBand="1"/>
      </w:tblPr>
      <w:tblGrid>
        <w:gridCol w:w="2067"/>
        <w:gridCol w:w="1457"/>
        <w:gridCol w:w="7266"/>
      </w:tblGrid>
      <w:tr w:rsidR="00AC7117" w:rsidRPr="009D22BA" w14:paraId="4ED985C0" w14:textId="77777777" w:rsidTr="009D22BA">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133" w:type="dxa"/>
            <w:hideMark/>
          </w:tcPr>
          <w:p w14:paraId="064EB3F0" w14:textId="77777777" w:rsidR="00AC7117" w:rsidRPr="009D22BA" w:rsidRDefault="00AC7117" w:rsidP="00FE3594">
            <w:pPr>
              <w:widowControl/>
              <w:ind w:left="420" w:right="420"/>
              <w:rPr>
                <w:rFonts w:ascii="微软雅黑" w:eastAsia="微软雅黑" w:hAnsi="微软雅黑"/>
                <w:color w:val="000000"/>
                <w:kern w:val="0"/>
                <w:szCs w:val="21"/>
              </w:rPr>
            </w:pPr>
            <w:r w:rsidRPr="009D22BA">
              <w:rPr>
                <w:rFonts w:ascii="微软雅黑" w:eastAsia="微软雅黑" w:hAnsi="微软雅黑"/>
                <w:color w:val="000000"/>
                <w:kern w:val="0"/>
                <w:szCs w:val="21"/>
              </w:rPr>
              <w:t>URL</w:t>
            </w:r>
          </w:p>
        </w:tc>
        <w:tc>
          <w:tcPr>
            <w:tcW w:w="8657" w:type="dxa"/>
            <w:gridSpan w:val="2"/>
            <w:hideMark/>
          </w:tcPr>
          <w:p w14:paraId="1459A9F3" w14:textId="77777777" w:rsidR="00AC7117" w:rsidRPr="009D22BA" w:rsidRDefault="00AC7117"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olor w:val="000000"/>
                <w:kern w:val="0"/>
                <w:szCs w:val="21"/>
              </w:rPr>
            </w:pPr>
            <w:r w:rsidRPr="009D22BA">
              <w:rPr>
                <w:rFonts w:ascii="微软雅黑" w:eastAsia="微软雅黑" w:hAnsi="微软雅黑"/>
                <w:color w:val="000000"/>
                <w:kern w:val="0"/>
                <w:szCs w:val="21"/>
              </w:rPr>
              <w:t>/cms/upload</w:t>
            </w:r>
          </w:p>
        </w:tc>
      </w:tr>
      <w:tr w:rsidR="00AC7117" w:rsidRPr="009D22BA" w14:paraId="5D455C06" w14:textId="77777777" w:rsidTr="009D22B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133" w:type="dxa"/>
            <w:vMerge w:val="restart"/>
            <w:hideMark/>
          </w:tcPr>
          <w:p w14:paraId="09ECF29E" w14:textId="77777777" w:rsidR="00AC7117" w:rsidRPr="009D22BA" w:rsidRDefault="00AC7117" w:rsidP="00FE3594">
            <w:pPr>
              <w:widowControl/>
              <w:ind w:left="420" w:right="420"/>
              <w:rPr>
                <w:rFonts w:ascii="微软雅黑" w:eastAsia="微软雅黑" w:hAnsi="微软雅黑" w:cs="宋体"/>
                <w:color w:val="000000"/>
                <w:kern w:val="0"/>
                <w:szCs w:val="21"/>
              </w:rPr>
            </w:pPr>
            <w:r w:rsidRPr="009D22BA">
              <w:rPr>
                <w:rFonts w:ascii="微软雅黑" w:eastAsia="微软雅黑" w:hAnsi="微软雅黑" w:cs="宋体" w:hint="eastAsia"/>
                <w:color w:val="000000"/>
                <w:kern w:val="0"/>
                <w:szCs w:val="21"/>
              </w:rPr>
              <w:t>传入参数</w:t>
            </w:r>
          </w:p>
        </w:tc>
        <w:tc>
          <w:tcPr>
            <w:tcW w:w="805" w:type="dxa"/>
            <w:hideMark/>
          </w:tcPr>
          <w:p w14:paraId="62243F09" w14:textId="77777777" w:rsidR="00AC7117" w:rsidRPr="009D22BA" w:rsidRDefault="00AC711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D22BA">
              <w:rPr>
                <w:rFonts w:ascii="微软雅黑" w:eastAsia="微软雅黑" w:hAnsi="微软雅黑" w:cs="宋体" w:hint="eastAsia"/>
                <w:color w:val="000000"/>
                <w:kern w:val="0"/>
                <w:szCs w:val="21"/>
              </w:rPr>
              <w:t>参数名</w:t>
            </w:r>
          </w:p>
        </w:tc>
        <w:tc>
          <w:tcPr>
            <w:tcW w:w="7852" w:type="dxa"/>
            <w:hideMark/>
          </w:tcPr>
          <w:p w14:paraId="2393197B" w14:textId="77777777" w:rsidR="00AC7117" w:rsidRPr="009D22BA" w:rsidRDefault="00AC711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D22BA">
              <w:rPr>
                <w:rFonts w:ascii="微软雅黑" w:eastAsia="微软雅黑" w:hAnsi="微软雅黑" w:cs="宋体" w:hint="eastAsia"/>
                <w:color w:val="000000"/>
                <w:kern w:val="0"/>
                <w:szCs w:val="21"/>
              </w:rPr>
              <w:t>参数类型</w:t>
            </w:r>
          </w:p>
        </w:tc>
      </w:tr>
      <w:tr w:rsidR="00AC7117" w:rsidRPr="009D22BA" w14:paraId="2DC5BFB8" w14:textId="77777777" w:rsidTr="009D22BA">
        <w:trPr>
          <w:cnfStyle w:val="000000010000" w:firstRow="0" w:lastRow="0" w:firstColumn="0" w:lastColumn="0" w:oddVBand="0" w:evenVBand="0" w:oddHBand="0" w:evenHBand="1"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133" w:type="dxa"/>
            <w:vMerge/>
            <w:hideMark/>
          </w:tcPr>
          <w:p w14:paraId="48E831F0" w14:textId="77777777" w:rsidR="00AC7117" w:rsidRPr="009D22BA" w:rsidRDefault="00AC7117" w:rsidP="00FE3594">
            <w:pPr>
              <w:widowControl/>
              <w:ind w:left="420" w:right="420"/>
              <w:jc w:val="left"/>
              <w:rPr>
                <w:rFonts w:ascii="微软雅黑" w:eastAsia="微软雅黑" w:hAnsi="微软雅黑" w:cs="宋体"/>
                <w:color w:val="000000"/>
                <w:kern w:val="0"/>
                <w:szCs w:val="21"/>
              </w:rPr>
            </w:pPr>
          </w:p>
        </w:tc>
        <w:tc>
          <w:tcPr>
            <w:tcW w:w="805" w:type="dxa"/>
            <w:hideMark/>
          </w:tcPr>
          <w:p w14:paraId="0ED0A346" w14:textId="77777777" w:rsidR="00AC7117" w:rsidRPr="009D22BA" w:rsidRDefault="00AC711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olor w:val="000000"/>
                <w:kern w:val="0"/>
                <w:szCs w:val="21"/>
              </w:rPr>
            </w:pPr>
            <w:proofErr w:type="gramStart"/>
            <w:r w:rsidRPr="009D22BA">
              <w:rPr>
                <w:rFonts w:ascii="微软雅黑" w:eastAsia="微软雅黑" w:hAnsi="微软雅黑"/>
                <w:color w:val="000000"/>
                <w:kern w:val="0"/>
                <w:szCs w:val="21"/>
              </w:rPr>
              <w:t>files</w:t>
            </w:r>
            <w:proofErr w:type="gramEnd"/>
          </w:p>
        </w:tc>
        <w:tc>
          <w:tcPr>
            <w:tcW w:w="7852" w:type="dxa"/>
            <w:hideMark/>
          </w:tcPr>
          <w:p w14:paraId="75147B29" w14:textId="77777777" w:rsidR="00AC7117" w:rsidRPr="009D22BA" w:rsidRDefault="00AC711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nsolas"/>
                <w:color w:val="000000"/>
                <w:kern w:val="0"/>
                <w:szCs w:val="21"/>
              </w:rPr>
            </w:pPr>
            <w:r w:rsidRPr="009D22BA">
              <w:rPr>
                <w:rFonts w:ascii="微软雅黑" w:eastAsia="微软雅黑" w:hAnsi="微软雅黑" w:cs="Consolas"/>
                <w:color w:val="000000"/>
                <w:kern w:val="0"/>
                <w:szCs w:val="21"/>
              </w:rPr>
              <w:t>MultipartFile</w:t>
            </w:r>
          </w:p>
        </w:tc>
      </w:tr>
      <w:tr w:rsidR="00AC7117" w:rsidRPr="009D22BA" w14:paraId="328A1AD4" w14:textId="77777777" w:rsidTr="009D22BA">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133" w:type="dxa"/>
            <w:hideMark/>
          </w:tcPr>
          <w:p w14:paraId="1658B802" w14:textId="77777777" w:rsidR="00AC7117" w:rsidRPr="009D22BA" w:rsidRDefault="00AC7117" w:rsidP="00FE3594">
            <w:pPr>
              <w:widowControl/>
              <w:ind w:left="420" w:right="420"/>
              <w:rPr>
                <w:rFonts w:ascii="微软雅黑" w:eastAsia="微软雅黑" w:hAnsi="微软雅黑" w:cs="宋体"/>
                <w:color w:val="000000"/>
                <w:kern w:val="0"/>
                <w:szCs w:val="21"/>
              </w:rPr>
            </w:pPr>
            <w:r w:rsidRPr="009D22BA">
              <w:rPr>
                <w:rFonts w:ascii="微软雅黑" w:eastAsia="微软雅黑" w:hAnsi="微软雅黑" w:cs="宋体" w:hint="eastAsia"/>
                <w:color w:val="000000"/>
                <w:kern w:val="0"/>
                <w:szCs w:val="21"/>
              </w:rPr>
              <w:t>返回值</w:t>
            </w:r>
          </w:p>
        </w:tc>
        <w:tc>
          <w:tcPr>
            <w:tcW w:w="8657" w:type="dxa"/>
            <w:gridSpan w:val="2"/>
            <w:hideMark/>
          </w:tcPr>
          <w:p w14:paraId="6497E71C" w14:textId="77777777" w:rsidR="00AC7117" w:rsidRPr="009D22BA" w:rsidRDefault="00AC711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D22BA">
              <w:rPr>
                <w:rFonts w:ascii="微软雅黑" w:eastAsia="微软雅黑" w:hAnsi="微软雅黑" w:cs="宋体" w:hint="eastAsia"/>
                <w:color w:val="000000"/>
                <w:kern w:val="0"/>
                <w:szCs w:val="21"/>
              </w:rPr>
              <w:t>图片</w:t>
            </w:r>
            <w:r w:rsidRPr="009D22BA">
              <w:rPr>
                <w:rFonts w:ascii="微软雅黑" w:eastAsia="微软雅黑" w:hAnsi="微软雅黑"/>
                <w:color w:val="000000"/>
                <w:kern w:val="0"/>
                <w:szCs w:val="21"/>
              </w:rPr>
              <w:t>UUID</w:t>
            </w:r>
          </w:p>
        </w:tc>
      </w:tr>
    </w:tbl>
    <w:p w14:paraId="773401F1" w14:textId="77777777" w:rsidR="00AC7117" w:rsidRDefault="00E8102C" w:rsidP="00FE3594">
      <w:pPr>
        <w:pStyle w:val="2"/>
        <w:ind w:left="420" w:right="420"/>
      </w:pPr>
      <w:bookmarkStart w:id="75" w:name="_Toc310785236"/>
      <w:r>
        <w:rPr>
          <w:rFonts w:hint="eastAsia"/>
        </w:rPr>
        <w:t>栏目管理</w:t>
      </w:r>
      <w:bookmarkEnd w:id="75"/>
    </w:p>
    <w:p w14:paraId="213B6CF8" w14:textId="77777777" w:rsidR="00F40EA3" w:rsidRDefault="00F40EA3" w:rsidP="00FE3594">
      <w:pPr>
        <w:pStyle w:val="3"/>
        <w:ind w:left="420" w:right="420"/>
      </w:pPr>
      <w:bookmarkStart w:id="76" w:name="_Toc310785237"/>
      <w:r>
        <w:rPr>
          <w:rFonts w:hint="eastAsia"/>
        </w:rPr>
        <w:t>功能描述</w:t>
      </w:r>
      <w:bookmarkEnd w:id="76"/>
    </w:p>
    <w:p w14:paraId="7FD027A7" w14:textId="77777777" w:rsidR="00B15D9A" w:rsidRPr="00B15D9A" w:rsidRDefault="00B15D9A" w:rsidP="006D22E8">
      <w:pPr>
        <w:pStyle w:val="afa"/>
        <w:ind w:firstLine="480"/>
      </w:pPr>
      <w:r>
        <w:rPr>
          <w:rFonts w:hint="eastAsia"/>
        </w:rPr>
        <w:t>本功能具体使用的表：</w:t>
      </w:r>
      <w:r w:rsidR="009A651E">
        <w:rPr>
          <w:rFonts w:ascii="Arial" w:hAnsi="Arial" w:cs="Arial" w:hint="eastAsia"/>
          <w:color w:val="222222"/>
        </w:rPr>
        <w:t>channel</w:t>
      </w:r>
    </w:p>
    <w:p w14:paraId="6F8E2F65" w14:textId="77777777" w:rsidR="00F40EA3" w:rsidRDefault="00F40EA3" w:rsidP="00FE3594">
      <w:pPr>
        <w:pStyle w:val="3"/>
        <w:ind w:left="420" w:right="420"/>
      </w:pPr>
      <w:bookmarkStart w:id="77" w:name="_Toc310785238"/>
      <w:r>
        <w:rPr>
          <w:rFonts w:hint="eastAsia"/>
        </w:rPr>
        <w:t>流程及说明</w:t>
      </w:r>
      <w:bookmarkEnd w:id="77"/>
    </w:p>
    <w:p w14:paraId="3CBD2E1A" w14:textId="77777777" w:rsidR="00F40EA3" w:rsidRDefault="00F40EA3" w:rsidP="00FE3594">
      <w:pPr>
        <w:pStyle w:val="3"/>
        <w:ind w:left="420" w:right="420"/>
      </w:pPr>
      <w:bookmarkStart w:id="78" w:name="_Toc310785239"/>
      <w:r>
        <w:rPr>
          <w:rFonts w:hint="eastAsia"/>
        </w:rPr>
        <w:t>算法描述（可选）</w:t>
      </w:r>
      <w:bookmarkEnd w:id="78"/>
    </w:p>
    <w:p w14:paraId="409E7163" w14:textId="77777777" w:rsidR="00F40EA3" w:rsidRPr="007B7CC4" w:rsidRDefault="00F40EA3" w:rsidP="00FE3594">
      <w:pPr>
        <w:pStyle w:val="3"/>
        <w:ind w:left="420" w:right="420"/>
      </w:pPr>
      <w:bookmarkStart w:id="79" w:name="_Toc310785240"/>
      <w:r>
        <w:rPr>
          <w:rFonts w:hint="eastAsia"/>
        </w:rPr>
        <w:t>与其他子模块的接口</w:t>
      </w:r>
      <w:bookmarkEnd w:id="79"/>
    </w:p>
    <w:p w14:paraId="1970C9EB" w14:textId="77777777" w:rsidR="00F40EA3" w:rsidRDefault="00F40EA3" w:rsidP="00FE3594">
      <w:pPr>
        <w:pStyle w:val="3"/>
        <w:ind w:left="420" w:right="420"/>
      </w:pPr>
      <w:bookmarkStart w:id="80" w:name="_Toc310785241"/>
      <w:r>
        <w:rPr>
          <w:rFonts w:hint="eastAsia"/>
        </w:rPr>
        <w:t>与前端的接口</w:t>
      </w:r>
      <w:bookmarkEnd w:id="80"/>
    </w:p>
    <w:p w14:paraId="16FF05E1" w14:textId="77777777" w:rsidR="00C360A8" w:rsidRDefault="00C360A8" w:rsidP="006D22E8">
      <w:pPr>
        <w:pStyle w:val="afa"/>
        <w:ind w:firstLine="480"/>
      </w:pPr>
      <w:r>
        <w:rPr>
          <w:rFonts w:hint="eastAsia"/>
        </w:rPr>
        <w:t>新建/修改栏目</w:t>
      </w:r>
    </w:p>
    <w:p w14:paraId="5091437B" w14:textId="77777777" w:rsidR="00C360A8" w:rsidRDefault="00C360A8" w:rsidP="006D22E8">
      <w:pPr>
        <w:pStyle w:val="afa"/>
        <w:ind w:firstLine="480"/>
      </w:pPr>
      <w:r>
        <w:t>栏目的新增</w:t>
      </w:r>
      <w:r>
        <w:rPr>
          <w:rFonts w:hint="eastAsia"/>
        </w:rPr>
        <w:t>/修改</w:t>
      </w:r>
      <w:r>
        <w:t>功能</w:t>
      </w:r>
    </w:p>
    <w:tbl>
      <w:tblPr>
        <w:tblStyle w:val="-12"/>
        <w:tblW w:w="0" w:type="auto"/>
        <w:tblInd w:w="428" w:type="dxa"/>
        <w:tblLook w:val="04A0" w:firstRow="1" w:lastRow="0" w:firstColumn="1" w:lastColumn="0" w:noHBand="0" w:noVBand="1"/>
      </w:tblPr>
      <w:tblGrid>
        <w:gridCol w:w="1866"/>
        <w:gridCol w:w="3133"/>
        <w:gridCol w:w="2253"/>
        <w:gridCol w:w="2966"/>
      </w:tblGrid>
      <w:tr w:rsidR="00C360A8" w:rsidRPr="009D22BA" w14:paraId="554DC47E"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6FD6AF1B" w14:textId="77777777" w:rsidR="00C360A8" w:rsidRPr="009D22BA" w:rsidRDefault="00C360A8"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8279" w:type="dxa"/>
            <w:gridSpan w:val="3"/>
          </w:tcPr>
          <w:p w14:paraId="1A088E74" w14:textId="77777777" w:rsidR="00C360A8" w:rsidRPr="009D22BA" w:rsidRDefault="00C360A8"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chanel</w:t>
            </w:r>
            <w:proofErr w:type="gramEnd"/>
            <w:r w:rsidRPr="009D22BA">
              <w:rPr>
                <w:rFonts w:ascii="微软雅黑" w:eastAsia="微软雅黑" w:hAnsi="微软雅黑" w:hint="eastAsia"/>
              </w:rPr>
              <w:t>/</w:t>
            </w:r>
            <w:r w:rsidRPr="009D22BA">
              <w:rPr>
                <w:rFonts w:ascii="微软雅黑" w:eastAsia="微软雅黑" w:hAnsi="微软雅黑"/>
              </w:rPr>
              <w:t>saveOrUpdate</w:t>
            </w:r>
          </w:p>
        </w:tc>
      </w:tr>
      <w:tr w:rsidR="00C360A8" w:rsidRPr="009D22BA" w14:paraId="084EA338"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2377F323"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3066" w:type="dxa"/>
          </w:tcPr>
          <w:p w14:paraId="4BB745A1"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253" w:type="dxa"/>
          </w:tcPr>
          <w:p w14:paraId="50F70901"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2960" w:type="dxa"/>
          </w:tcPr>
          <w:p w14:paraId="30214B33"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C360A8" w:rsidRPr="009D22BA" w14:paraId="41CD16AE"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val="restart"/>
          </w:tcPr>
          <w:p w14:paraId="4BD85DF4" w14:textId="77777777" w:rsidR="00C360A8" w:rsidRPr="009D22BA" w:rsidRDefault="00C360A8" w:rsidP="00FE3594">
            <w:pPr>
              <w:pStyle w:val="af2"/>
              <w:ind w:left="420" w:right="420" w:firstLineChars="0" w:firstLine="0"/>
              <w:rPr>
                <w:rFonts w:ascii="微软雅黑" w:eastAsia="微软雅黑" w:hAnsi="微软雅黑"/>
              </w:rPr>
            </w:pPr>
          </w:p>
        </w:tc>
        <w:tc>
          <w:tcPr>
            <w:tcW w:w="3066" w:type="dxa"/>
          </w:tcPr>
          <w:p w14:paraId="469945D6"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i</w:t>
            </w:r>
            <w:r w:rsidRPr="009D22BA">
              <w:rPr>
                <w:rFonts w:ascii="微软雅黑" w:eastAsia="微软雅黑" w:hAnsi="微软雅黑" w:hint="eastAsia"/>
              </w:rPr>
              <w:t>d</w:t>
            </w:r>
            <w:proofErr w:type="gramEnd"/>
          </w:p>
        </w:tc>
        <w:tc>
          <w:tcPr>
            <w:tcW w:w="2253" w:type="dxa"/>
          </w:tcPr>
          <w:p w14:paraId="011907AD"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Long</w:t>
            </w:r>
          </w:p>
        </w:tc>
        <w:tc>
          <w:tcPr>
            <w:tcW w:w="2960" w:type="dxa"/>
          </w:tcPr>
          <w:p w14:paraId="38481EA9"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w:t>
            </w:r>
          </w:p>
        </w:tc>
      </w:tr>
      <w:tr w:rsidR="00C360A8" w:rsidRPr="009D22BA" w14:paraId="299F90B5"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73EBFBFB" w14:textId="77777777" w:rsidR="00C360A8" w:rsidRPr="009D22BA" w:rsidRDefault="00C360A8" w:rsidP="00FE3594">
            <w:pPr>
              <w:pStyle w:val="af2"/>
              <w:ind w:left="420" w:right="420" w:firstLineChars="0" w:firstLine="0"/>
              <w:rPr>
                <w:rFonts w:ascii="微软雅黑" w:eastAsia="微软雅黑" w:hAnsi="微软雅黑"/>
              </w:rPr>
            </w:pPr>
          </w:p>
        </w:tc>
        <w:tc>
          <w:tcPr>
            <w:tcW w:w="3066" w:type="dxa"/>
          </w:tcPr>
          <w:p w14:paraId="3F2EC62B"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n</w:t>
            </w:r>
            <w:r w:rsidRPr="009D22BA">
              <w:rPr>
                <w:rFonts w:ascii="微软雅黑" w:eastAsia="微软雅黑" w:hAnsi="微软雅黑" w:hint="eastAsia"/>
              </w:rPr>
              <w:t>ame</w:t>
            </w:r>
            <w:proofErr w:type="gramEnd"/>
          </w:p>
        </w:tc>
        <w:tc>
          <w:tcPr>
            <w:tcW w:w="2253" w:type="dxa"/>
          </w:tcPr>
          <w:p w14:paraId="00752E60"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String</w:t>
            </w:r>
          </w:p>
        </w:tc>
        <w:tc>
          <w:tcPr>
            <w:tcW w:w="2960" w:type="dxa"/>
          </w:tcPr>
          <w:p w14:paraId="2A80C8AE"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栏目名称（必传）</w:t>
            </w:r>
          </w:p>
        </w:tc>
      </w:tr>
      <w:tr w:rsidR="00C360A8" w:rsidRPr="009D22BA" w14:paraId="7CCDAD8D"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697F3865" w14:textId="77777777" w:rsidR="00C360A8" w:rsidRPr="009D22BA" w:rsidRDefault="00C360A8" w:rsidP="00FE3594">
            <w:pPr>
              <w:pStyle w:val="af2"/>
              <w:ind w:left="420" w:right="420" w:firstLineChars="0" w:firstLine="0"/>
              <w:rPr>
                <w:rFonts w:ascii="微软雅黑" w:eastAsia="微软雅黑" w:hAnsi="微软雅黑"/>
              </w:rPr>
            </w:pPr>
          </w:p>
        </w:tc>
        <w:tc>
          <w:tcPr>
            <w:tcW w:w="3066" w:type="dxa"/>
          </w:tcPr>
          <w:p w14:paraId="50A36B92" w14:textId="77777777" w:rsidR="00C360A8" w:rsidRPr="009D22BA" w:rsidRDefault="00C360A8"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e</w:t>
            </w:r>
            <w:r w:rsidRPr="009D22BA">
              <w:rPr>
                <w:rFonts w:ascii="微软雅黑" w:eastAsia="微软雅黑" w:hAnsi="微软雅黑" w:hint="eastAsia"/>
              </w:rPr>
              <w:t>nglishName</w:t>
            </w:r>
            <w:proofErr w:type="gramEnd"/>
          </w:p>
        </w:tc>
        <w:tc>
          <w:tcPr>
            <w:tcW w:w="2253" w:type="dxa"/>
          </w:tcPr>
          <w:p w14:paraId="28629F5A"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String</w:t>
            </w:r>
          </w:p>
        </w:tc>
        <w:tc>
          <w:tcPr>
            <w:tcW w:w="2960" w:type="dxa"/>
          </w:tcPr>
          <w:p w14:paraId="6A87F4F8"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栏目英文名</w:t>
            </w:r>
          </w:p>
        </w:tc>
      </w:tr>
      <w:tr w:rsidR="00C360A8" w:rsidRPr="009D22BA" w14:paraId="317D3700"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7987E3CB" w14:textId="77777777" w:rsidR="00C360A8" w:rsidRPr="009D22BA" w:rsidRDefault="00C360A8" w:rsidP="00FE3594">
            <w:pPr>
              <w:pStyle w:val="af2"/>
              <w:ind w:left="420" w:right="420" w:firstLineChars="0" w:firstLine="0"/>
              <w:rPr>
                <w:rFonts w:ascii="微软雅黑" w:eastAsia="微软雅黑" w:hAnsi="微软雅黑"/>
              </w:rPr>
            </w:pPr>
          </w:p>
        </w:tc>
        <w:tc>
          <w:tcPr>
            <w:tcW w:w="3066" w:type="dxa"/>
          </w:tcPr>
          <w:p w14:paraId="6D3AE066" w14:textId="77777777" w:rsidR="00C360A8" w:rsidRPr="009D22BA" w:rsidRDefault="00C360A8"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t</w:t>
            </w:r>
            <w:r w:rsidRPr="009D22BA">
              <w:rPr>
                <w:rFonts w:ascii="微软雅黑" w:eastAsia="微软雅黑" w:hAnsi="微软雅黑" w:hint="eastAsia"/>
              </w:rPr>
              <w:t>ype</w:t>
            </w:r>
            <w:proofErr w:type="gramEnd"/>
          </w:p>
        </w:tc>
        <w:tc>
          <w:tcPr>
            <w:tcW w:w="2253" w:type="dxa"/>
          </w:tcPr>
          <w:p w14:paraId="06BF9A6D"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enum</w:t>
            </w:r>
            <w:proofErr w:type="gramEnd"/>
          </w:p>
        </w:tc>
        <w:tc>
          <w:tcPr>
            <w:tcW w:w="2960" w:type="dxa"/>
          </w:tcPr>
          <w:p w14:paraId="7F93F454"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栏目类型：(必传)</w:t>
            </w:r>
          </w:p>
          <w:p w14:paraId="6A112536"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Style w:val="hps"/>
                <w:rFonts w:ascii="微软雅黑" w:eastAsia="微软雅黑" w:hAnsi="微软雅黑" w:cs="Arial"/>
                <w:color w:val="222222"/>
              </w:rPr>
            </w:pPr>
            <w:r w:rsidRPr="009D22BA">
              <w:rPr>
                <w:rFonts w:ascii="微软雅黑" w:eastAsia="微软雅黑" w:hAnsi="微软雅黑"/>
              </w:rPr>
              <w:t>main(首页)</w:t>
            </w:r>
            <w:r w:rsidRPr="009D22BA">
              <w:rPr>
                <w:rFonts w:ascii="微软雅黑" w:eastAsia="微软雅黑" w:hAnsi="微软雅黑" w:hint="eastAsia"/>
              </w:rPr>
              <w:t>，c</w:t>
            </w:r>
            <w:r w:rsidRPr="009D22BA">
              <w:rPr>
                <w:rFonts w:ascii="微软雅黑" w:eastAsia="微软雅黑" w:hAnsi="微软雅黑"/>
              </w:rPr>
              <w:t>reditStatus</w:t>
            </w:r>
            <w:r w:rsidRPr="009D22BA">
              <w:rPr>
                <w:rStyle w:val="hps"/>
                <w:rFonts w:ascii="微软雅黑" w:eastAsia="微软雅黑" w:hAnsi="微软雅黑" w:cs="Arial"/>
                <w:color w:val="222222"/>
              </w:rPr>
              <w:t>(信用状态)</w:t>
            </w:r>
            <w:r w:rsidRPr="009D22BA">
              <w:rPr>
                <w:rStyle w:val="hps"/>
                <w:rFonts w:ascii="微软雅黑" w:eastAsia="微软雅黑" w:hAnsi="微软雅黑" w:cs="Arial" w:hint="eastAsia"/>
                <w:color w:val="222222"/>
              </w:rPr>
              <w:t>，p</w:t>
            </w:r>
            <w:r w:rsidRPr="009D22BA">
              <w:rPr>
                <w:rStyle w:val="hps"/>
                <w:rFonts w:ascii="微软雅黑" w:eastAsia="微软雅黑" w:hAnsi="微软雅黑" w:cs="Arial"/>
                <w:color w:val="222222"/>
              </w:rPr>
              <w:t>oilicRegulation(政策法规)</w:t>
            </w:r>
            <w:r w:rsidRPr="009D22BA">
              <w:rPr>
                <w:rStyle w:val="hps"/>
                <w:rFonts w:ascii="微软雅黑" w:eastAsia="微软雅黑" w:hAnsi="微软雅黑" w:cs="Arial" w:hint="eastAsia"/>
                <w:color w:val="222222"/>
              </w:rPr>
              <w:t>，s</w:t>
            </w:r>
            <w:r w:rsidRPr="009D22BA">
              <w:rPr>
                <w:rStyle w:val="hps"/>
                <w:rFonts w:ascii="微软雅黑" w:eastAsia="微软雅黑" w:hAnsi="微软雅黑" w:cs="Arial"/>
                <w:color w:val="222222"/>
              </w:rPr>
              <w:t>pecialReport(专题报告)</w:t>
            </w:r>
            <w:r w:rsidRPr="009D22BA">
              <w:rPr>
                <w:rStyle w:val="hps"/>
                <w:rFonts w:ascii="微软雅黑" w:eastAsia="微软雅黑" w:hAnsi="微软雅黑" w:cs="Arial" w:hint="eastAsia"/>
                <w:color w:val="222222"/>
              </w:rPr>
              <w:t>，</w:t>
            </w:r>
          </w:p>
          <w:p w14:paraId="2ECD7BA2"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Style w:val="hps"/>
                <w:rFonts w:ascii="微软雅黑" w:eastAsia="微软雅黑" w:hAnsi="微软雅黑" w:cs="Arial"/>
                <w:color w:val="222222"/>
              </w:rPr>
            </w:pPr>
            <w:r w:rsidRPr="009D22BA">
              <w:rPr>
                <w:rStyle w:val="hps"/>
                <w:rFonts w:ascii="微软雅黑" w:eastAsia="微软雅黑" w:hAnsi="微软雅黑" w:cs="Arial" w:hint="eastAsia"/>
                <w:color w:val="222222"/>
              </w:rPr>
              <w:t>good</w:t>
            </w:r>
            <w:r w:rsidRPr="009D22BA">
              <w:rPr>
                <w:rStyle w:val="shorttext"/>
                <w:rFonts w:ascii="微软雅黑" w:eastAsia="微软雅黑" w:hAnsi="微软雅黑" w:cs="Arial" w:hint="eastAsia"/>
                <w:color w:val="222222"/>
              </w:rPr>
              <w:t>R</w:t>
            </w:r>
            <w:r w:rsidRPr="009D22BA">
              <w:rPr>
                <w:rStyle w:val="hps"/>
                <w:rFonts w:ascii="微软雅黑" w:eastAsia="微软雅黑" w:hAnsi="微软雅黑" w:cs="Arial"/>
                <w:color w:val="222222"/>
              </w:rPr>
              <w:t>ecord</w:t>
            </w:r>
            <w:r w:rsidRPr="009D22BA">
              <w:rPr>
                <w:rStyle w:val="hps"/>
                <w:rFonts w:ascii="微软雅黑" w:eastAsia="微软雅黑" w:hAnsi="微软雅黑" w:cs="Arial" w:hint="eastAsia"/>
                <w:color w:val="222222"/>
              </w:rPr>
              <w:t>(优良记录)，</w:t>
            </w:r>
          </w:p>
          <w:p w14:paraId="1C0CC8BA"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Style w:val="hps"/>
                <w:rFonts w:ascii="微软雅黑" w:eastAsia="微软雅黑" w:hAnsi="微软雅黑" w:cs="Arial" w:hint="eastAsia"/>
                <w:color w:val="222222"/>
              </w:rPr>
              <w:t>bad</w:t>
            </w:r>
            <w:r w:rsidRPr="009D22BA">
              <w:rPr>
                <w:rStyle w:val="hps"/>
                <w:rFonts w:ascii="微软雅黑" w:eastAsia="微软雅黑" w:hAnsi="微软雅黑" w:cs="Arial"/>
                <w:color w:val="222222"/>
              </w:rPr>
              <w:t>Record</w:t>
            </w:r>
            <w:r w:rsidRPr="009D22BA">
              <w:rPr>
                <w:rStyle w:val="hps"/>
                <w:rFonts w:ascii="微软雅黑" w:eastAsia="微软雅黑" w:hAnsi="微软雅黑" w:cs="Arial" w:hint="eastAsia"/>
                <w:color w:val="222222"/>
              </w:rPr>
              <w:t>(不良记录)</w:t>
            </w:r>
          </w:p>
        </w:tc>
      </w:tr>
      <w:tr w:rsidR="00C360A8" w:rsidRPr="009D22BA" w14:paraId="0BE5E993"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2BB3D404"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319" w:type="dxa"/>
            <w:gridSpan w:val="2"/>
          </w:tcPr>
          <w:p w14:paraId="2CD96F34"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tc>
        <w:tc>
          <w:tcPr>
            <w:tcW w:w="2960" w:type="dxa"/>
          </w:tcPr>
          <w:p w14:paraId="2C8BD7E3"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创建成功</w:t>
            </w:r>
          </w:p>
        </w:tc>
      </w:tr>
    </w:tbl>
    <w:p w14:paraId="0E3E522B" w14:textId="77777777" w:rsidR="00C360A8" w:rsidRDefault="00C360A8" w:rsidP="00FE3594">
      <w:pPr>
        <w:pStyle w:val="af2"/>
        <w:ind w:left="420" w:right="420" w:firstLineChars="0" w:firstLine="0"/>
      </w:pPr>
    </w:p>
    <w:p w14:paraId="07E30415" w14:textId="77777777" w:rsidR="00C360A8" w:rsidRPr="009D22BA" w:rsidRDefault="00C360A8" w:rsidP="00560C64">
      <w:pPr>
        <w:pStyle w:val="af2"/>
        <w:numPr>
          <w:ilvl w:val="1"/>
          <w:numId w:val="11"/>
        </w:numPr>
        <w:ind w:leftChars="0" w:right="420" w:firstLineChars="0"/>
        <w:rPr>
          <w:rFonts w:ascii="微软雅黑" w:eastAsia="微软雅黑" w:hAnsi="微软雅黑"/>
        </w:rPr>
      </w:pPr>
      <w:r w:rsidRPr="009D22BA">
        <w:rPr>
          <w:rFonts w:ascii="微软雅黑" w:eastAsia="微软雅黑" w:hAnsi="微软雅黑" w:hint="eastAsia"/>
        </w:rPr>
        <w:t>查询</w:t>
      </w:r>
      <w:r w:rsidRPr="009D22BA">
        <w:rPr>
          <w:rFonts w:ascii="微软雅黑" w:eastAsia="微软雅黑" w:hAnsi="微软雅黑"/>
        </w:rPr>
        <w:t>栏目</w:t>
      </w:r>
    </w:p>
    <w:p w14:paraId="2B203F8B" w14:textId="77777777" w:rsidR="00C360A8" w:rsidRDefault="00C360A8" w:rsidP="006D22E8">
      <w:pPr>
        <w:pStyle w:val="afa"/>
        <w:ind w:firstLine="480"/>
      </w:pPr>
      <w:r>
        <w:t>栏目的</w:t>
      </w:r>
      <w:r>
        <w:rPr>
          <w:rFonts w:hint="eastAsia"/>
        </w:rPr>
        <w:t>查询</w:t>
      </w:r>
      <w:r>
        <w:t>功能</w:t>
      </w:r>
    </w:p>
    <w:tbl>
      <w:tblPr>
        <w:tblStyle w:val="-12"/>
        <w:tblW w:w="0" w:type="auto"/>
        <w:tblInd w:w="427" w:type="dxa"/>
        <w:tblLook w:val="04A0" w:firstRow="1" w:lastRow="0" w:firstColumn="1" w:lastColumn="0" w:noHBand="0" w:noVBand="1"/>
      </w:tblPr>
      <w:tblGrid>
        <w:gridCol w:w="1866"/>
        <w:gridCol w:w="2261"/>
        <w:gridCol w:w="2925"/>
        <w:gridCol w:w="3119"/>
      </w:tblGrid>
      <w:tr w:rsidR="00C360A8" w:rsidRPr="009D22BA" w14:paraId="6658206D"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0F328DE4" w14:textId="77777777" w:rsidR="00C360A8" w:rsidRPr="009D22BA" w:rsidRDefault="00C360A8"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8305" w:type="dxa"/>
            <w:gridSpan w:val="3"/>
          </w:tcPr>
          <w:p w14:paraId="217A27DD" w14:textId="77777777" w:rsidR="00C360A8" w:rsidRPr="009D22BA" w:rsidRDefault="00C360A8"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chanel</w:t>
            </w:r>
            <w:proofErr w:type="gramEnd"/>
            <w:r w:rsidRPr="009D22BA">
              <w:rPr>
                <w:rFonts w:ascii="微软雅黑" w:eastAsia="微软雅黑" w:hAnsi="微软雅黑" w:hint="eastAsia"/>
              </w:rPr>
              <w:t>/condition</w:t>
            </w:r>
            <w:r w:rsidRPr="009D22BA">
              <w:rPr>
                <w:rFonts w:ascii="微软雅黑" w:eastAsia="微软雅黑" w:hAnsi="微软雅黑"/>
              </w:rPr>
              <w:t>List</w:t>
            </w:r>
          </w:p>
        </w:tc>
      </w:tr>
      <w:tr w:rsidR="00C360A8" w:rsidRPr="009D22BA" w14:paraId="281E9100"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DE0D8F3"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261" w:type="dxa"/>
          </w:tcPr>
          <w:p w14:paraId="15EFDCF0"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925" w:type="dxa"/>
          </w:tcPr>
          <w:p w14:paraId="2DFBA3ED"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3119" w:type="dxa"/>
          </w:tcPr>
          <w:p w14:paraId="29CC928A"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C360A8" w:rsidRPr="009D22BA" w14:paraId="0C8E688B"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7AD70D0" w14:textId="77777777" w:rsidR="00C360A8" w:rsidRPr="009D22BA" w:rsidRDefault="00C360A8" w:rsidP="00FE3594">
            <w:pPr>
              <w:pStyle w:val="af2"/>
              <w:ind w:left="420" w:right="420" w:firstLineChars="0" w:firstLine="0"/>
              <w:rPr>
                <w:rFonts w:ascii="微软雅黑" w:eastAsia="微软雅黑" w:hAnsi="微软雅黑"/>
              </w:rPr>
            </w:pPr>
          </w:p>
        </w:tc>
        <w:tc>
          <w:tcPr>
            <w:tcW w:w="2261" w:type="dxa"/>
          </w:tcPr>
          <w:p w14:paraId="13CD9DCD" w14:textId="77777777" w:rsidR="00C360A8" w:rsidRPr="009D22BA" w:rsidRDefault="00C360A8"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t</w:t>
            </w:r>
            <w:r w:rsidRPr="009D22BA">
              <w:rPr>
                <w:rFonts w:ascii="微软雅黑" w:eastAsia="微软雅黑" w:hAnsi="微软雅黑" w:hint="eastAsia"/>
              </w:rPr>
              <w:t>ype</w:t>
            </w:r>
            <w:proofErr w:type="gramEnd"/>
          </w:p>
        </w:tc>
        <w:tc>
          <w:tcPr>
            <w:tcW w:w="2925" w:type="dxa"/>
          </w:tcPr>
          <w:p w14:paraId="522B8AD4"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enum</w:t>
            </w:r>
            <w:proofErr w:type="gramEnd"/>
          </w:p>
        </w:tc>
        <w:tc>
          <w:tcPr>
            <w:tcW w:w="3119" w:type="dxa"/>
          </w:tcPr>
          <w:p w14:paraId="6B79BA2F"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栏目类型：</w:t>
            </w:r>
          </w:p>
          <w:p w14:paraId="37E88EBE"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Style w:val="hps"/>
                <w:rFonts w:ascii="微软雅黑" w:eastAsia="微软雅黑" w:hAnsi="微软雅黑" w:cs="Arial"/>
                <w:color w:val="222222"/>
              </w:rPr>
            </w:pPr>
            <w:r w:rsidRPr="009D22BA">
              <w:rPr>
                <w:rFonts w:ascii="微软雅黑" w:eastAsia="微软雅黑" w:hAnsi="微软雅黑"/>
              </w:rPr>
              <w:t>main(首页)</w:t>
            </w:r>
            <w:r w:rsidRPr="009D22BA">
              <w:rPr>
                <w:rFonts w:ascii="微软雅黑" w:eastAsia="微软雅黑" w:hAnsi="微软雅黑" w:hint="eastAsia"/>
              </w:rPr>
              <w:t>，c</w:t>
            </w:r>
            <w:r w:rsidRPr="009D22BA">
              <w:rPr>
                <w:rFonts w:ascii="微软雅黑" w:eastAsia="微软雅黑" w:hAnsi="微软雅黑"/>
              </w:rPr>
              <w:t>reditStatus</w:t>
            </w:r>
            <w:r w:rsidRPr="009D22BA">
              <w:rPr>
                <w:rStyle w:val="hps"/>
                <w:rFonts w:ascii="微软雅黑" w:eastAsia="微软雅黑" w:hAnsi="微软雅黑" w:cs="Arial"/>
                <w:color w:val="222222"/>
              </w:rPr>
              <w:t>(信用状态)</w:t>
            </w:r>
            <w:r w:rsidRPr="009D22BA">
              <w:rPr>
                <w:rStyle w:val="hps"/>
                <w:rFonts w:ascii="微软雅黑" w:eastAsia="微软雅黑" w:hAnsi="微软雅黑" w:cs="Arial" w:hint="eastAsia"/>
                <w:color w:val="222222"/>
              </w:rPr>
              <w:t>，p</w:t>
            </w:r>
            <w:r w:rsidRPr="009D22BA">
              <w:rPr>
                <w:rStyle w:val="hps"/>
                <w:rFonts w:ascii="微软雅黑" w:eastAsia="微软雅黑" w:hAnsi="微软雅黑" w:cs="Arial"/>
                <w:color w:val="222222"/>
              </w:rPr>
              <w:t>oilicRegulation(政策法规)</w:t>
            </w:r>
            <w:r w:rsidRPr="009D22BA">
              <w:rPr>
                <w:rStyle w:val="hps"/>
                <w:rFonts w:ascii="微软雅黑" w:eastAsia="微软雅黑" w:hAnsi="微软雅黑" w:cs="Arial" w:hint="eastAsia"/>
                <w:color w:val="222222"/>
              </w:rPr>
              <w:t>，s</w:t>
            </w:r>
            <w:r w:rsidRPr="009D22BA">
              <w:rPr>
                <w:rStyle w:val="hps"/>
                <w:rFonts w:ascii="微软雅黑" w:eastAsia="微软雅黑" w:hAnsi="微软雅黑" w:cs="Arial"/>
                <w:color w:val="222222"/>
              </w:rPr>
              <w:t>pecialReport(专题报告)</w:t>
            </w:r>
            <w:r w:rsidRPr="009D22BA">
              <w:rPr>
                <w:rStyle w:val="hps"/>
                <w:rFonts w:ascii="微软雅黑" w:eastAsia="微软雅黑" w:hAnsi="微软雅黑" w:cs="Arial" w:hint="eastAsia"/>
                <w:color w:val="222222"/>
              </w:rPr>
              <w:t>，</w:t>
            </w:r>
          </w:p>
          <w:p w14:paraId="6FB8D7A0"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Style w:val="hps"/>
                <w:rFonts w:ascii="微软雅黑" w:eastAsia="微软雅黑" w:hAnsi="微软雅黑" w:cs="Arial"/>
                <w:color w:val="222222"/>
              </w:rPr>
            </w:pPr>
            <w:r w:rsidRPr="009D22BA">
              <w:rPr>
                <w:rStyle w:val="hps"/>
                <w:rFonts w:ascii="微软雅黑" w:eastAsia="微软雅黑" w:hAnsi="微软雅黑" w:cs="Arial" w:hint="eastAsia"/>
                <w:color w:val="222222"/>
              </w:rPr>
              <w:t>good</w:t>
            </w:r>
            <w:r w:rsidRPr="009D22BA">
              <w:rPr>
                <w:rStyle w:val="shorttext"/>
                <w:rFonts w:ascii="微软雅黑" w:eastAsia="微软雅黑" w:hAnsi="微软雅黑" w:cs="Arial" w:hint="eastAsia"/>
                <w:color w:val="222222"/>
              </w:rPr>
              <w:t>R</w:t>
            </w:r>
            <w:r w:rsidRPr="009D22BA">
              <w:rPr>
                <w:rStyle w:val="hps"/>
                <w:rFonts w:ascii="微软雅黑" w:eastAsia="微软雅黑" w:hAnsi="微软雅黑" w:cs="Arial"/>
                <w:color w:val="222222"/>
              </w:rPr>
              <w:t>ecord</w:t>
            </w:r>
            <w:r w:rsidRPr="009D22BA">
              <w:rPr>
                <w:rStyle w:val="hps"/>
                <w:rFonts w:ascii="微软雅黑" w:eastAsia="微软雅黑" w:hAnsi="微软雅黑" w:cs="Arial" w:hint="eastAsia"/>
                <w:color w:val="222222"/>
              </w:rPr>
              <w:t>(优良记录)，</w:t>
            </w:r>
          </w:p>
          <w:p w14:paraId="213515B4"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Style w:val="hps"/>
                <w:rFonts w:ascii="微软雅黑" w:eastAsia="微软雅黑" w:hAnsi="微软雅黑" w:cs="Arial" w:hint="eastAsia"/>
                <w:color w:val="222222"/>
              </w:rPr>
              <w:t>bad</w:t>
            </w:r>
            <w:r w:rsidRPr="009D22BA">
              <w:rPr>
                <w:rStyle w:val="hps"/>
                <w:rFonts w:ascii="微软雅黑" w:eastAsia="微软雅黑" w:hAnsi="微软雅黑" w:cs="Arial"/>
                <w:color w:val="222222"/>
              </w:rPr>
              <w:t>Record</w:t>
            </w:r>
            <w:r w:rsidRPr="009D22BA">
              <w:rPr>
                <w:rStyle w:val="hps"/>
                <w:rFonts w:ascii="微软雅黑" w:eastAsia="微软雅黑" w:hAnsi="微软雅黑" w:cs="Arial" w:hint="eastAsia"/>
                <w:color w:val="222222"/>
              </w:rPr>
              <w:t>(不良记录)</w:t>
            </w:r>
          </w:p>
        </w:tc>
      </w:tr>
      <w:tr w:rsidR="00C360A8" w:rsidRPr="009D22BA" w14:paraId="3FD6E8C9"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E4D6148"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lastRenderedPageBreak/>
              <w:t>返回值</w:t>
            </w:r>
          </w:p>
        </w:tc>
        <w:tc>
          <w:tcPr>
            <w:tcW w:w="5186" w:type="dxa"/>
            <w:gridSpan w:val="2"/>
          </w:tcPr>
          <w:p w14:paraId="0999D742"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w:t>
            </w:r>
          </w:p>
          <w:p w14:paraId="6DE3B91E"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message</w:t>
            </w:r>
            <w:proofErr w:type="gramEnd"/>
            <w:r w:rsidRPr="009D22BA">
              <w:rPr>
                <w:rFonts w:ascii="微软雅黑" w:eastAsia="微软雅黑" w:hAnsi="微软雅黑"/>
              </w:rPr>
              <w:t>”,”success”}</w:t>
            </w:r>
            <w:r w:rsidRPr="009D22BA">
              <w:rPr>
                <w:rFonts w:ascii="微软雅黑" w:eastAsia="微软雅黑" w:hAnsi="微软雅黑" w:hint="eastAsia"/>
              </w:rPr>
              <w:t>,</w:t>
            </w:r>
          </w:p>
          <w:p w14:paraId="5441B24D"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data</w:t>
            </w:r>
            <w:proofErr w:type="gramEnd"/>
            <w:r w:rsidRPr="009D22BA">
              <w:rPr>
                <w:rFonts w:ascii="微软雅黑" w:eastAsia="微软雅黑" w:hAnsi="微软雅黑"/>
              </w:rPr>
              <w:t>”:[</w:t>
            </w:r>
          </w:p>
          <w:p w14:paraId="77621E4B"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 xml:space="preserve">  {</w:t>
            </w:r>
          </w:p>
          <w:p w14:paraId="0A3119C9"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d</w:t>
            </w:r>
            <w:proofErr w:type="gramEnd"/>
            <w:r w:rsidRPr="009D22BA">
              <w:rPr>
                <w:rFonts w:ascii="微软雅黑" w:eastAsia="微软雅黑" w:hAnsi="微软雅黑"/>
              </w:rPr>
              <w:t xml:space="preserve">” : 1, </w:t>
            </w:r>
          </w:p>
          <w:p w14:paraId="18B6F549"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ame”:”最新消息”</w:t>
            </w:r>
            <w:r w:rsidRPr="009D22BA">
              <w:rPr>
                <w:rFonts w:ascii="微软雅黑" w:eastAsia="微软雅黑" w:hAnsi="微软雅黑" w:hint="eastAsia"/>
              </w:rPr>
              <w:t>,</w:t>
            </w:r>
          </w:p>
          <w:p w14:paraId="3DECAD03"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e</w:t>
            </w:r>
            <w:r w:rsidRPr="009D22BA">
              <w:rPr>
                <w:rFonts w:ascii="微软雅黑" w:eastAsia="微软雅黑" w:hAnsi="微软雅黑" w:hint="eastAsia"/>
              </w:rPr>
              <w:t>nglishName</w:t>
            </w:r>
            <w:proofErr w:type="gramEnd"/>
            <w:r w:rsidRPr="009D22BA">
              <w:rPr>
                <w:rFonts w:ascii="微软雅黑" w:eastAsia="微软雅黑" w:hAnsi="微软雅黑"/>
              </w:rPr>
              <w:t>”:”newMessage”,</w:t>
            </w:r>
          </w:p>
          <w:p w14:paraId="3BB62E79"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type</w:t>
            </w:r>
            <w:proofErr w:type="gramEnd"/>
            <w:r w:rsidRPr="009D22BA">
              <w:rPr>
                <w:rFonts w:ascii="微软雅黑" w:eastAsia="微软雅黑" w:hAnsi="微软雅黑"/>
              </w:rPr>
              <w:t>”:”</w:t>
            </w:r>
            <w:r w:rsidRPr="009D22BA">
              <w:rPr>
                <w:rFonts w:ascii="微软雅黑" w:eastAsia="微软雅黑" w:hAnsi="微软雅黑" w:hint="eastAsia"/>
              </w:rPr>
              <w:t xml:space="preserve"> c</w:t>
            </w:r>
            <w:r w:rsidRPr="009D22BA">
              <w:rPr>
                <w:rFonts w:ascii="微软雅黑" w:eastAsia="微软雅黑" w:hAnsi="微软雅黑"/>
              </w:rPr>
              <w:t>reditStatus”,</w:t>
            </w:r>
          </w:p>
          <w:p w14:paraId="57219E63"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hint="eastAsia"/>
              </w:rPr>
              <w:t>status</w:t>
            </w:r>
            <w:proofErr w:type="gramEnd"/>
            <w:r w:rsidRPr="009D22BA">
              <w:rPr>
                <w:rFonts w:ascii="微软雅黑" w:eastAsia="微软雅黑" w:hAnsi="微软雅黑"/>
              </w:rPr>
              <w:t>”: “yes”</w:t>
            </w:r>
          </w:p>
          <w:p w14:paraId="3FC63247" w14:textId="77777777" w:rsidR="00C360A8" w:rsidRPr="009D22BA" w:rsidRDefault="00C360A8"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3183A05D"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 xml:space="preserve">  {</w:t>
            </w:r>
          </w:p>
          <w:p w14:paraId="21ABF012"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d</w:t>
            </w:r>
            <w:proofErr w:type="gramEnd"/>
            <w:r w:rsidRPr="009D22BA">
              <w:rPr>
                <w:rFonts w:ascii="微软雅黑" w:eastAsia="微软雅黑" w:hAnsi="微软雅黑"/>
              </w:rPr>
              <w:t xml:space="preserve">” : 2, </w:t>
            </w:r>
          </w:p>
          <w:p w14:paraId="5C25A5AC"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ame”:”</w:t>
            </w:r>
            <w:r w:rsidRPr="009D22BA">
              <w:rPr>
                <w:rFonts w:ascii="微软雅黑" w:eastAsia="微软雅黑" w:hAnsi="微软雅黑" w:hint="eastAsia"/>
              </w:rPr>
              <w:t>国内信用</w:t>
            </w:r>
            <w:r w:rsidRPr="009D22BA">
              <w:rPr>
                <w:rFonts w:ascii="微软雅黑" w:eastAsia="微软雅黑" w:hAnsi="微软雅黑"/>
              </w:rPr>
              <w:t>”</w:t>
            </w:r>
            <w:r w:rsidRPr="009D22BA">
              <w:rPr>
                <w:rFonts w:ascii="微软雅黑" w:eastAsia="微软雅黑" w:hAnsi="微软雅黑" w:hint="eastAsia"/>
              </w:rPr>
              <w:t>,</w:t>
            </w:r>
          </w:p>
          <w:p w14:paraId="2B51AE19"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e</w:t>
            </w:r>
            <w:r w:rsidRPr="009D22BA">
              <w:rPr>
                <w:rFonts w:ascii="微软雅黑" w:eastAsia="微软雅黑" w:hAnsi="微软雅黑" w:hint="eastAsia"/>
              </w:rPr>
              <w:t>nglishName</w:t>
            </w:r>
            <w:proofErr w:type="gramEnd"/>
            <w:r w:rsidRPr="009D22BA">
              <w:rPr>
                <w:rFonts w:ascii="微软雅黑" w:eastAsia="微软雅黑" w:hAnsi="微软雅黑"/>
              </w:rPr>
              <w:t>”:”</w:t>
            </w:r>
            <w:r w:rsidRPr="009D22BA">
              <w:rPr>
                <w:rFonts w:ascii="微软雅黑" w:eastAsia="微软雅黑" w:hAnsi="微软雅黑" w:hint="eastAsia"/>
              </w:rPr>
              <w:t>ch</w:t>
            </w:r>
            <w:r w:rsidRPr="009D22BA">
              <w:rPr>
                <w:rFonts w:ascii="微软雅黑" w:eastAsia="微软雅黑" w:hAnsi="微软雅黑"/>
              </w:rPr>
              <w:t>inaCredit”,</w:t>
            </w:r>
          </w:p>
          <w:p w14:paraId="7790BD29"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type</w:t>
            </w:r>
            <w:proofErr w:type="gramEnd"/>
            <w:r w:rsidRPr="009D22BA">
              <w:rPr>
                <w:rFonts w:ascii="微软雅黑" w:eastAsia="微软雅黑" w:hAnsi="微软雅黑"/>
              </w:rPr>
              <w:t>”:”</w:t>
            </w:r>
            <w:r w:rsidRPr="009D22BA">
              <w:rPr>
                <w:rFonts w:ascii="微软雅黑" w:eastAsia="微软雅黑" w:hAnsi="微软雅黑" w:hint="eastAsia"/>
              </w:rPr>
              <w:t xml:space="preserve"> c</w:t>
            </w:r>
            <w:r w:rsidRPr="009D22BA">
              <w:rPr>
                <w:rFonts w:ascii="微软雅黑" w:eastAsia="微软雅黑" w:hAnsi="微软雅黑"/>
              </w:rPr>
              <w:t>reditStatus”,</w:t>
            </w:r>
          </w:p>
          <w:p w14:paraId="06B5C40F"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hint="eastAsia"/>
              </w:rPr>
              <w:t>status</w:t>
            </w:r>
            <w:proofErr w:type="gramEnd"/>
            <w:r w:rsidRPr="009D22BA">
              <w:rPr>
                <w:rFonts w:ascii="微软雅黑" w:eastAsia="微软雅黑" w:hAnsi="微软雅黑"/>
              </w:rPr>
              <w:t>”: “</w:t>
            </w:r>
            <w:r w:rsidRPr="009D22BA">
              <w:rPr>
                <w:rFonts w:ascii="微软雅黑" w:eastAsia="微软雅黑" w:hAnsi="微软雅黑" w:hint="eastAsia"/>
              </w:rPr>
              <w:t>no</w:t>
            </w:r>
            <w:r w:rsidRPr="009D22BA">
              <w:rPr>
                <w:rFonts w:ascii="微软雅黑" w:eastAsia="微软雅黑" w:hAnsi="微软雅黑"/>
              </w:rPr>
              <w:t>”</w:t>
            </w:r>
          </w:p>
          <w:p w14:paraId="062F382A" w14:textId="77777777" w:rsidR="00C360A8" w:rsidRPr="009D22BA" w:rsidRDefault="00C360A8"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5C8A4606"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r w:rsidRPr="009D22BA">
              <w:rPr>
                <w:rFonts w:ascii="微软雅黑" w:eastAsia="微软雅黑" w:hAnsi="微软雅黑" w:hint="eastAsia"/>
              </w:rPr>
              <w:t>}]</w:t>
            </w:r>
          </w:p>
        </w:tc>
        <w:tc>
          <w:tcPr>
            <w:tcW w:w="3119" w:type="dxa"/>
          </w:tcPr>
          <w:p w14:paraId="3FAD38CF"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说明：</w:t>
            </w:r>
          </w:p>
          <w:p w14:paraId="736934DD"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s</w:t>
            </w:r>
            <w:r w:rsidRPr="009D22BA">
              <w:rPr>
                <w:rFonts w:ascii="微软雅黑" w:eastAsia="微软雅黑" w:hAnsi="微软雅黑" w:hint="eastAsia"/>
              </w:rPr>
              <w:t>tatus:</w:t>
            </w:r>
            <w:r w:rsidRPr="009D22BA">
              <w:rPr>
                <w:rFonts w:ascii="微软雅黑" w:eastAsia="微软雅黑" w:hAnsi="微软雅黑"/>
              </w:rPr>
              <w:t xml:space="preserve"> 枚举类型</w:t>
            </w:r>
          </w:p>
          <w:p w14:paraId="261DF00F"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yes表示启用</w:t>
            </w:r>
          </w:p>
          <w:p w14:paraId="658F26F8"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o</w:t>
            </w:r>
            <w:r w:rsidRPr="009D22BA">
              <w:rPr>
                <w:rFonts w:ascii="微软雅黑" w:eastAsia="微软雅黑" w:hAnsi="微软雅黑" w:hint="eastAsia"/>
              </w:rPr>
              <w:t xml:space="preserve"> 表示未启用/禁用</w:t>
            </w:r>
          </w:p>
        </w:tc>
      </w:tr>
    </w:tbl>
    <w:p w14:paraId="32AD480E" w14:textId="77777777" w:rsidR="00C360A8" w:rsidRDefault="00C360A8" w:rsidP="00FE3594">
      <w:pPr>
        <w:pStyle w:val="af2"/>
        <w:ind w:left="420" w:right="420" w:firstLineChars="0" w:firstLine="0"/>
      </w:pPr>
    </w:p>
    <w:p w14:paraId="3CB1FD2E" w14:textId="77777777" w:rsidR="00C360A8" w:rsidRDefault="00C360A8" w:rsidP="006D22E8">
      <w:pPr>
        <w:pStyle w:val="afa"/>
        <w:ind w:firstLine="480"/>
      </w:pPr>
      <w:r>
        <w:t>状态启用</w:t>
      </w:r>
      <w:r>
        <w:rPr>
          <w:rFonts w:hint="eastAsia"/>
        </w:rPr>
        <w:t>/</w:t>
      </w:r>
      <w:r>
        <w:t>禁用</w:t>
      </w:r>
    </w:p>
    <w:p w14:paraId="134A9B1D" w14:textId="77777777" w:rsidR="00C360A8" w:rsidRDefault="00C360A8" w:rsidP="006D22E8">
      <w:pPr>
        <w:pStyle w:val="afa"/>
        <w:ind w:firstLine="480"/>
      </w:pPr>
      <w:r>
        <w:t>栏目状态的启用</w:t>
      </w:r>
      <w:r>
        <w:rPr>
          <w:rFonts w:hint="eastAsia"/>
        </w:rPr>
        <w:t>/</w:t>
      </w:r>
      <w:r>
        <w:t>禁用功能</w:t>
      </w:r>
    </w:p>
    <w:tbl>
      <w:tblPr>
        <w:tblStyle w:val="-12"/>
        <w:tblW w:w="0" w:type="auto"/>
        <w:tblInd w:w="880" w:type="dxa"/>
        <w:tblLook w:val="04A0" w:firstRow="1" w:lastRow="0" w:firstColumn="1" w:lastColumn="0" w:noHBand="0" w:noVBand="1"/>
      </w:tblPr>
      <w:tblGrid>
        <w:gridCol w:w="1866"/>
        <w:gridCol w:w="2707"/>
        <w:gridCol w:w="2674"/>
        <w:gridCol w:w="1979"/>
      </w:tblGrid>
      <w:tr w:rsidR="00C360A8" w:rsidRPr="009D22BA" w14:paraId="1B43A7B3"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02D735D" w14:textId="77777777" w:rsidR="00C360A8" w:rsidRPr="009D22BA" w:rsidRDefault="00C360A8"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7298" w:type="dxa"/>
            <w:gridSpan w:val="3"/>
          </w:tcPr>
          <w:p w14:paraId="5AAF89BB" w14:textId="77777777" w:rsidR="00C360A8" w:rsidRPr="009D22BA" w:rsidRDefault="00C360A8"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chanel</w:t>
            </w:r>
            <w:proofErr w:type="gramEnd"/>
            <w:r w:rsidRPr="009D22BA">
              <w:rPr>
                <w:rFonts w:ascii="微软雅黑" w:eastAsia="微软雅黑" w:hAnsi="微软雅黑" w:hint="eastAsia"/>
              </w:rPr>
              <w:t>/update</w:t>
            </w:r>
            <w:r w:rsidRPr="009D22BA">
              <w:rPr>
                <w:rFonts w:ascii="微软雅黑" w:eastAsia="微软雅黑" w:hAnsi="微软雅黑"/>
              </w:rPr>
              <w:t>Status</w:t>
            </w:r>
          </w:p>
        </w:tc>
      </w:tr>
      <w:tr w:rsidR="00C360A8" w:rsidRPr="009D22BA" w14:paraId="142519AA"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0D852C90"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675" w:type="dxa"/>
          </w:tcPr>
          <w:p w14:paraId="490B3C12"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644" w:type="dxa"/>
          </w:tcPr>
          <w:p w14:paraId="4F0C5B60"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1979" w:type="dxa"/>
          </w:tcPr>
          <w:p w14:paraId="281A4DBD"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C360A8" w:rsidRPr="009D22BA" w14:paraId="0775AB0D"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val="restart"/>
          </w:tcPr>
          <w:p w14:paraId="6E56459A" w14:textId="77777777" w:rsidR="00C360A8" w:rsidRPr="009D22BA" w:rsidRDefault="00C360A8" w:rsidP="00FE3594">
            <w:pPr>
              <w:pStyle w:val="af2"/>
              <w:ind w:left="420" w:right="420" w:firstLineChars="0" w:firstLine="0"/>
              <w:rPr>
                <w:rFonts w:ascii="微软雅黑" w:eastAsia="微软雅黑" w:hAnsi="微软雅黑"/>
              </w:rPr>
            </w:pPr>
          </w:p>
        </w:tc>
        <w:tc>
          <w:tcPr>
            <w:tcW w:w="2675" w:type="dxa"/>
          </w:tcPr>
          <w:p w14:paraId="7EB923A5"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i</w:t>
            </w:r>
            <w:r w:rsidRPr="009D22BA">
              <w:rPr>
                <w:rFonts w:ascii="微软雅黑" w:eastAsia="微软雅黑" w:hAnsi="微软雅黑" w:hint="eastAsia"/>
              </w:rPr>
              <w:t>d</w:t>
            </w:r>
            <w:proofErr w:type="gramEnd"/>
          </w:p>
        </w:tc>
        <w:tc>
          <w:tcPr>
            <w:tcW w:w="2644" w:type="dxa"/>
          </w:tcPr>
          <w:p w14:paraId="1F997724"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Long</w:t>
            </w:r>
          </w:p>
        </w:tc>
        <w:tc>
          <w:tcPr>
            <w:tcW w:w="1979" w:type="dxa"/>
          </w:tcPr>
          <w:p w14:paraId="5D7C5FD7"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w:t>
            </w:r>
          </w:p>
        </w:tc>
      </w:tr>
      <w:tr w:rsidR="00C360A8" w:rsidRPr="009D22BA" w14:paraId="7CEE6783"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482FD36F" w14:textId="77777777" w:rsidR="00C360A8" w:rsidRPr="009D22BA" w:rsidRDefault="00C360A8" w:rsidP="00FE3594">
            <w:pPr>
              <w:pStyle w:val="af2"/>
              <w:ind w:left="420" w:right="420" w:firstLineChars="0" w:firstLine="0"/>
              <w:rPr>
                <w:rFonts w:ascii="微软雅黑" w:eastAsia="微软雅黑" w:hAnsi="微软雅黑"/>
              </w:rPr>
            </w:pPr>
          </w:p>
        </w:tc>
        <w:tc>
          <w:tcPr>
            <w:tcW w:w="2675" w:type="dxa"/>
          </w:tcPr>
          <w:p w14:paraId="6DCF2EA0" w14:textId="77777777" w:rsidR="00C360A8" w:rsidRPr="009D22BA" w:rsidRDefault="00C360A8"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status</w:t>
            </w:r>
            <w:proofErr w:type="gramEnd"/>
          </w:p>
        </w:tc>
        <w:tc>
          <w:tcPr>
            <w:tcW w:w="2644" w:type="dxa"/>
          </w:tcPr>
          <w:p w14:paraId="403CA025"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enum</w:t>
            </w:r>
            <w:proofErr w:type="gramEnd"/>
          </w:p>
        </w:tc>
        <w:tc>
          <w:tcPr>
            <w:tcW w:w="1979" w:type="dxa"/>
          </w:tcPr>
          <w:p w14:paraId="70D87432"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栏目类型：(必传)</w:t>
            </w:r>
          </w:p>
          <w:p w14:paraId="3AEE8A51"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yes 启用</w:t>
            </w:r>
          </w:p>
          <w:p w14:paraId="6C3D0B7B"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o  未启用</w:t>
            </w:r>
          </w:p>
        </w:tc>
      </w:tr>
      <w:tr w:rsidR="00C360A8" w:rsidRPr="009D22BA" w14:paraId="4489E1F4"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61061A47"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319" w:type="dxa"/>
            <w:gridSpan w:val="2"/>
          </w:tcPr>
          <w:p w14:paraId="422B0237"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tc>
        <w:tc>
          <w:tcPr>
            <w:tcW w:w="1979" w:type="dxa"/>
          </w:tcPr>
          <w:p w14:paraId="0700CB74"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状态修改成功</w:t>
            </w:r>
          </w:p>
        </w:tc>
      </w:tr>
    </w:tbl>
    <w:p w14:paraId="78AE2C0C" w14:textId="77777777" w:rsidR="00C360A8" w:rsidRDefault="00C360A8" w:rsidP="00FE3594">
      <w:pPr>
        <w:pStyle w:val="af2"/>
        <w:ind w:left="420" w:right="420" w:firstLineChars="0" w:firstLine="0"/>
      </w:pPr>
    </w:p>
    <w:p w14:paraId="4CDCC377" w14:textId="77777777" w:rsidR="00C360A8" w:rsidRDefault="00C360A8" w:rsidP="006D22E8">
      <w:pPr>
        <w:pStyle w:val="afa"/>
        <w:ind w:firstLine="480"/>
      </w:pPr>
      <w:r>
        <w:t>根据ID栏目查询</w:t>
      </w:r>
    </w:p>
    <w:p w14:paraId="4C4396DA" w14:textId="77777777" w:rsidR="00C360A8" w:rsidRDefault="00C360A8" w:rsidP="006D22E8">
      <w:pPr>
        <w:pStyle w:val="afa"/>
        <w:ind w:firstLine="480"/>
      </w:pPr>
      <w:r>
        <w:lastRenderedPageBreak/>
        <w:t>栏目的</w:t>
      </w:r>
      <w:r>
        <w:rPr>
          <w:rFonts w:hint="eastAsia"/>
        </w:rPr>
        <w:t>查询</w:t>
      </w:r>
      <w:r>
        <w:t>功能</w:t>
      </w:r>
    </w:p>
    <w:tbl>
      <w:tblPr>
        <w:tblStyle w:val="-12"/>
        <w:tblW w:w="0" w:type="auto"/>
        <w:tblInd w:w="896" w:type="dxa"/>
        <w:tblLook w:val="04A0" w:firstRow="1" w:lastRow="0" w:firstColumn="1" w:lastColumn="0" w:noHBand="0" w:noVBand="1"/>
      </w:tblPr>
      <w:tblGrid>
        <w:gridCol w:w="1866"/>
        <w:gridCol w:w="2202"/>
        <w:gridCol w:w="2465"/>
        <w:gridCol w:w="1979"/>
      </w:tblGrid>
      <w:tr w:rsidR="00C360A8" w:rsidRPr="009D22BA" w14:paraId="4FD9175F"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7FF153E" w14:textId="77777777" w:rsidR="00C360A8" w:rsidRPr="009D22BA" w:rsidRDefault="00C360A8"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6578" w:type="dxa"/>
            <w:gridSpan w:val="3"/>
          </w:tcPr>
          <w:p w14:paraId="6FDEC283" w14:textId="77777777" w:rsidR="00C360A8" w:rsidRPr="009D22BA" w:rsidRDefault="00C360A8"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chanel</w:t>
            </w:r>
            <w:proofErr w:type="gramEnd"/>
            <w:r w:rsidRPr="009D22BA">
              <w:rPr>
                <w:rFonts w:ascii="微软雅黑" w:eastAsia="微软雅黑" w:hAnsi="微软雅黑" w:hint="eastAsia"/>
              </w:rPr>
              <w:t>/</w:t>
            </w:r>
            <w:r w:rsidRPr="009D22BA">
              <w:rPr>
                <w:rFonts w:ascii="微软雅黑" w:eastAsia="微软雅黑" w:hAnsi="微软雅黑"/>
              </w:rPr>
              <w:t>get</w:t>
            </w:r>
          </w:p>
        </w:tc>
      </w:tr>
      <w:tr w:rsidR="00C360A8" w:rsidRPr="009D22BA" w14:paraId="792C5874"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662740C"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202" w:type="dxa"/>
          </w:tcPr>
          <w:p w14:paraId="1A0AD6B7"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397" w:type="dxa"/>
          </w:tcPr>
          <w:p w14:paraId="2CDBE29A"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1979" w:type="dxa"/>
          </w:tcPr>
          <w:p w14:paraId="0A9109A9"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C360A8" w:rsidRPr="009D22BA" w14:paraId="4D5C9625"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54A65F5" w14:textId="77777777" w:rsidR="00C360A8" w:rsidRPr="009D22BA" w:rsidRDefault="00C360A8" w:rsidP="00FE3594">
            <w:pPr>
              <w:pStyle w:val="af2"/>
              <w:ind w:left="420" w:right="420" w:firstLineChars="0" w:firstLine="0"/>
              <w:rPr>
                <w:rFonts w:ascii="微软雅黑" w:eastAsia="微软雅黑" w:hAnsi="微软雅黑"/>
              </w:rPr>
            </w:pPr>
          </w:p>
        </w:tc>
        <w:tc>
          <w:tcPr>
            <w:tcW w:w="2202" w:type="dxa"/>
          </w:tcPr>
          <w:p w14:paraId="02363FC0" w14:textId="77777777" w:rsidR="00C360A8" w:rsidRPr="009D22BA" w:rsidRDefault="00C360A8"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id</w:t>
            </w:r>
            <w:proofErr w:type="gramEnd"/>
          </w:p>
        </w:tc>
        <w:tc>
          <w:tcPr>
            <w:tcW w:w="2397" w:type="dxa"/>
          </w:tcPr>
          <w:p w14:paraId="763850C2"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rPr>
              <w:t>Long</w:t>
            </w:r>
          </w:p>
        </w:tc>
        <w:tc>
          <w:tcPr>
            <w:tcW w:w="1979" w:type="dxa"/>
          </w:tcPr>
          <w:p w14:paraId="697F2287" w14:textId="77777777" w:rsidR="00C360A8" w:rsidRPr="009D22BA" w:rsidRDefault="00C360A8"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w:t>
            </w:r>
          </w:p>
        </w:tc>
      </w:tr>
      <w:tr w:rsidR="00C360A8" w:rsidRPr="009D22BA" w14:paraId="6BF27A3C"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73F8E201" w14:textId="77777777" w:rsidR="00C360A8" w:rsidRPr="009D22BA" w:rsidRDefault="00C360A8"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4599" w:type="dxa"/>
            <w:gridSpan w:val="2"/>
          </w:tcPr>
          <w:p w14:paraId="2E033507"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w:t>
            </w:r>
          </w:p>
          <w:p w14:paraId="4C162057"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message</w:t>
            </w:r>
            <w:proofErr w:type="gramEnd"/>
            <w:r w:rsidRPr="009D22BA">
              <w:rPr>
                <w:rFonts w:ascii="微软雅黑" w:eastAsia="微软雅黑" w:hAnsi="微软雅黑"/>
              </w:rPr>
              <w:t>”,”success”}</w:t>
            </w:r>
            <w:r w:rsidRPr="009D22BA">
              <w:rPr>
                <w:rFonts w:ascii="微软雅黑" w:eastAsia="微软雅黑" w:hAnsi="微软雅黑" w:hint="eastAsia"/>
              </w:rPr>
              <w:t>,</w:t>
            </w:r>
          </w:p>
          <w:p w14:paraId="07E3786F"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data</w:t>
            </w:r>
            <w:proofErr w:type="gramEnd"/>
            <w:r w:rsidRPr="009D22BA">
              <w:rPr>
                <w:rFonts w:ascii="微软雅黑" w:eastAsia="微软雅黑" w:hAnsi="微软雅黑"/>
              </w:rPr>
              <w:t>”:</w:t>
            </w:r>
          </w:p>
          <w:p w14:paraId="3C8FF119"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 xml:space="preserve">  {</w:t>
            </w:r>
          </w:p>
          <w:p w14:paraId="79211D73"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d</w:t>
            </w:r>
            <w:proofErr w:type="gramEnd"/>
            <w:r w:rsidRPr="009D22BA">
              <w:rPr>
                <w:rFonts w:ascii="微软雅黑" w:eastAsia="微软雅黑" w:hAnsi="微软雅黑"/>
              </w:rPr>
              <w:t xml:space="preserve">” : 1, </w:t>
            </w:r>
          </w:p>
          <w:p w14:paraId="0673CF06"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ame”:”最新消息”</w:t>
            </w:r>
            <w:r w:rsidRPr="009D22BA">
              <w:rPr>
                <w:rFonts w:ascii="微软雅黑" w:eastAsia="微软雅黑" w:hAnsi="微软雅黑" w:hint="eastAsia"/>
              </w:rPr>
              <w:t>,</w:t>
            </w:r>
          </w:p>
          <w:p w14:paraId="23D9D19A"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e</w:t>
            </w:r>
            <w:r w:rsidRPr="009D22BA">
              <w:rPr>
                <w:rFonts w:ascii="微软雅黑" w:eastAsia="微软雅黑" w:hAnsi="微软雅黑" w:hint="eastAsia"/>
              </w:rPr>
              <w:t>nglishName</w:t>
            </w:r>
            <w:proofErr w:type="gramEnd"/>
            <w:r w:rsidRPr="009D22BA">
              <w:rPr>
                <w:rFonts w:ascii="微软雅黑" w:eastAsia="微软雅黑" w:hAnsi="微软雅黑"/>
              </w:rPr>
              <w:t>”:”newMessage”,</w:t>
            </w:r>
          </w:p>
          <w:p w14:paraId="764AD22A"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type</w:t>
            </w:r>
            <w:proofErr w:type="gramEnd"/>
            <w:r w:rsidRPr="009D22BA">
              <w:rPr>
                <w:rFonts w:ascii="微软雅黑" w:eastAsia="微软雅黑" w:hAnsi="微软雅黑"/>
              </w:rPr>
              <w:t>”:”</w:t>
            </w:r>
            <w:r w:rsidRPr="009D22BA">
              <w:rPr>
                <w:rFonts w:ascii="微软雅黑" w:eastAsia="微软雅黑" w:hAnsi="微软雅黑" w:hint="eastAsia"/>
              </w:rPr>
              <w:t xml:space="preserve"> c</w:t>
            </w:r>
            <w:r w:rsidRPr="009D22BA">
              <w:rPr>
                <w:rFonts w:ascii="微软雅黑" w:eastAsia="微软雅黑" w:hAnsi="微软雅黑"/>
              </w:rPr>
              <w:t>reditStatus”,</w:t>
            </w:r>
          </w:p>
          <w:p w14:paraId="2F6D9191" w14:textId="77777777" w:rsidR="00C360A8" w:rsidRPr="009D22BA" w:rsidRDefault="00C360A8" w:rsidP="00FE3594">
            <w:pPr>
              <w:pStyle w:val="af2"/>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hint="eastAsia"/>
              </w:rPr>
              <w:t>status</w:t>
            </w:r>
            <w:proofErr w:type="gramEnd"/>
            <w:r w:rsidRPr="009D22BA">
              <w:rPr>
                <w:rFonts w:ascii="微软雅黑" w:eastAsia="微软雅黑" w:hAnsi="微软雅黑"/>
              </w:rPr>
              <w:t>”: “yes”</w:t>
            </w:r>
          </w:p>
          <w:p w14:paraId="19762857" w14:textId="77777777" w:rsidR="00C360A8" w:rsidRPr="009D22BA" w:rsidRDefault="00C360A8"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64F66214"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p>
        </w:tc>
        <w:tc>
          <w:tcPr>
            <w:tcW w:w="1979" w:type="dxa"/>
          </w:tcPr>
          <w:p w14:paraId="5B1D7640"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说明：</w:t>
            </w:r>
          </w:p>
          <w:p w14:paraId="144E5F0D"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s</w:t>
            </w:r>
            <w:r w:rsidRPr="009D22BA">
              <w:rPr>
                <w:rFonts w:ascii="微软雅黑" w:eastAsia="微软雅黑" w:hAnsi="微软雅黑" w:hint="eastAsia"/>
              </w:rPr>
              <w:t>tatus:</w:t>
            </w:r>
            <w:r w:rsidRPr="009D22BA">
              <w:rPr>
                <w:rFonts w:ascii="微软雅黑" w:eastAsia="微软雅黑" w:hAnsi="微软雅黑"/>
              </w:rPr>
              <w:t xml:space="preserve"> 枚举类型</w:t>
            </w:r>
          </w:p>
          <w:p w14:paraId="1DA13B7C"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yes表示启用</w:t>
            </w:r>
          </w:p>
          <w:p w14:paraId="4D73BBA5" w14:textId="77777777" w:rsidR="00C360A8" w:rsidRPr="009D22BA" w:rsidRDefault="00C360A8"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o</w:t>
            </w:r>
            <w:r w:rsidRPr="009D22BA">
              <w:rPr>
                <w:rFonts w:ascii="微软雅黑" w:eastAsia="微软雅黑" w:hAnsi="微软雅黑" w:hint="eastAsia"/>
              </w:rPr>
              <w:t xml:space="preserve"> 表示未启用/禁用</w:t>
            </w:r>
          </w:p>
        </w:tc>
      </w:tr>
    </w:tbl>
    <w:p w14:paraId="50485312" w14:textId="77777777" w:rsidR="00D5363C" w:rsidRDefault="002D17FC" w:rsidP="00FE3594">
      <w:pPr>
        <w:pStyle w:val="2"/>
        <w:ind w:left="420" w:right="420"/>
      </w:pPr>
      <w:bookmarkStart w:id="81" w:name="_Toc310785242"/>
      <w:r w:rsidRPr="002D17FC">
        <w:rPr>
          <w:rFonts w:hint="eastAsia"/>
        </w:rPr>
        <w:t>文章管理</w:t>
      </w:r>
      <w:bookmarkEnd w:id="81"/>
    </w:p>
    <w:p w14:paraId="01A7BC60" w14:textId="77777777" w:rsidR="00D5363C" w:rsidRDefault="00D5363C" w:rsidP="00FE3594">
      <w:pPr>
        <w:pStyle w:val="3"/>
        <w:ind w:left="420" w:right="420"/>
      </w:pPr>
      <w:bookmarkStart w:id="82" w:name="_Toc310785243"/>
      <w:r>
        <w:rPr>
          <w:rFonts w:hint="eastAsia"/>
        </w:rPr>
        <w:t>功能描述</w:t>
      </w:r>
      <w:bookmarkEnd w:id="82"/>
    </w:p>
    <w:p w14:paraId="1AF25265" w14:textId="77777777" w:rsidR="00CA08EC" w:rsidRPr="00CA08EC" w:rsidRDefault="00CA08EC" w:rsidP="006D22E8">
      <w:pPr>
        <w:pStyle w:val="afa"/>
        <w:ind w:firstLine="480"/>
      </w:pPr>
      <w:r>
        <w:rPr>
          <w:rFonts w:hint="eastAsia"/>
        </w:rPr>
        <w:t>本功能具体使用的表：a</w:t>
      </w:r>
      <w:r>
        <w:rPr>
          <w:rStyle w:val="hps"/>
          <w:rFonts w:ascii="Arial" w:hAnsi="Arial" w:cs="Arial"/>
          <w:color w:val="222222"/>
        </w:rPr>
        <w:t>rticle</w:t>
      </w:r>
      <w:r>
        <w:rPr>
          <w:rFonts w:hint="eastAsia"/>
        </w:rPr>
        <w:t>，a</w:t>
      </w:r>
      <w:r>
        <w:rPr>
          <w:rStyle w:val="hps"/>
          <w:rFonts w:ascii="Arial" w:hAnsi="Arial" w:cs="Arial"/>
          <w:color w:val="222222"/>
        </w:rPr>
        <w:t>rticle_</w:t>
      </w:r>
      <w:r>
        <w:rPr>
          <w:rStyle w:val="hps"/>
          <w:rFonts w:ascii="Arial" w:hAnsi="Arial" w:cs="Arial" w:hint="eastAsia"/>
          <w:color w:val="222222"/>
        </w:rPr>
        <w:t>attach</w:t>
      </w:r>
      <w:r>
        <w:rPr>
          <w:rStyle w:val="hps"/>
          <w:rFonts w:ascii="Arial" w:hAnsi="Arial" w:cs="Arial" w:hint="eastAsia"/>
          <w:color w:val="222222"/>
        </w:rPr>
        <w:t>，</w:t>
      </w:r>
      <w:r>
        <w:rPr>
          <w:rFonts w:hint="eastAsia"/>
        </w:rPr>
        <w:t>a</w:t>
      </w:r>
      <w:r>
        <w:rPr>
          <w:rStyle w:val="hps"/>
          <w:rFonts w:ascii="Arial" w:hAnsi="Arial" w:cs="Arial"/>
          <w:color w:val="222222"/>
        </w:rPr>
        <w:t>rticle_content</w:t>
      </w:r>
    </w:p>
    <w:p w14:paraId="5D4FA3EA" w14:textId="77777777" w:rsidR="00D5363C" w:rsidRDefault="00D5363C" w:rsidP="00FE3594">
      <w:pPr>
        <w:pStyle w:val="3"/>
        <w:ind w:left="420" w:right="420"/>
      </w:pPr>
      <w:bookmarkStart w:id="83" w:name="_Toc310785244"/>
      <w:r>
        <w:rPr>
          <w:rFonts w:hint="eastAsia"/>
        </w:rPr>
        <w:t>流程及说明</w:t>
      </w:r>
      <w:bookmarkEnd w:id="83"/>
    </w:p>
    <w:p w14:paraId="53502854" w14:textId="77777777" w:rsidR="000A0404" w:rsidRPr="009D22BA" w:rsidRDefault="000A0404" w:rsidP="006D22E8">
      <w:pPr>
        <w:pStyle w:val="afa"/>
        <w:ind w:firstLine="480"/>
      </w:pPr>
      <w:r w:rsidRPr="009D22BA">
        <w:rPr>
          <w:rFonts w:hint="eastAsia"/>
        </w:rPr>
        <w:t>新建文章执行下图流程</w:t>
      </w:r>
    </w:p>
    <w:p w14:paraId="4527F848" w14:textId="77777777" w:rsidR="000A0404" w:rsidRPr="000A0404" w:rsidRDefault="000A0404" w:rsidP="006D22E8">
      <w:pPr>
        <w:pStyle w:val="a0"/>
      </w:pPr>
      <w:r>
        <w:object w:dxaOrig="2776" w:dyaOrig="9316" w14:anchorId="50C74409">
          <v:shape id="_x0000_i1028" type="#_x0000_t75" style="width:200pt;height:465pt" o:ole="">
            <v:imagedata r:id="rId15" o:title=""/>
          </v:shape>
          <o:OLEObject Type="Embed" ProgID="Visio.Drawing.15" ShapeID="_x0000_i1028" DrawAspect="Content" ObjectID="_1385566599" r:id="rId16"/>
        </w:object>
      </w:r>
    </w:p>
    <w:p w14:paraId="296CACDD" w14:textId="77777777" w:rsidR="00D5363C" w:rsidRDefault="00D5363C" w:rsidP="00FE3594">
      <w:pPr>
        <w:pStyle w:val="3"/>
        <w:ind w:left="420" w:right="420"/>
      </w:pPr>
      <w:bookmarkStart w:id="84" w:name="_Toc310785245"/>
      <w:r>
        <w:rPr>
          <w:rFonts w:hint="eastAsia"/>
        </w:rPr>
        <w:t>算法描述（可选）</w:t>
      </w:r>
      <w:bookmarkEnd w:id="84"/>
    </w:p>
    <w:p w14:paraId="4930516F" w14:textId="77777777" w:rsidR="00AB3292" w:rsidRPr="007B7CC4" w:rsidRDefault="00AB3292" w:rsidP="00FE3594">
      <w:pPr>
        <w:pStyle w:val="3"/>
        <w:ind w:left="420" w:right="420"/>
      </w:pPr>
      <w:bookmarkStart w:id="85" w:name="_Toc310785246"/>
      <w:r>
        <w:rPr>
          <w:rFonts w:hint="eastAsia"/>
        </w:rPr>
        <w:t>与其他子模块的接口</w:t>
      </w:r>
      <w:bookmarkEnd w:id="85"/>
    </w:p>
    <w:p w14:paraId="5DB0DD2C" w14:textId="77777777" w:rsidR="00AB3292" w:rsidRDefault="00AB3292" w:rsidP="00FE3594">
      <w:pPr>
        <w:pStyle w:val="3"/>
        <w:ind w:left="420" w:right="420"/>
      </w:pPr>
      <w:bookmarkStart w:id="86" w:name="_Toc310785247"/>
      <w:r>
        <w:rPr>
          <w:rFonts w:hint="eastAsia"/>
        </w:rPr>
        <w:t>与前端的接口</w:t>
      </w:r>
      <w:bookmarkEnd w:id="86"/>
    </w:p>
    <w:p w14:paraId="6521D69F" w14:textId="77777777" w:rsidR="008F4F15" w:rsidRPr="009D22BA" w:rsidRDefault="008F4F15" w:rsidP="006D22E8">
      <w:pPr>
        <w:pStyle w:val="afa"/>
        <w:ind w:firstLine="480"/>
      </w:pPr>
      <w:r w:rsidRPr="009D22BA">
        <w:t>上传功能参照文件上传模块</w:t>
      </w:r>
    </w:p>
    <w:p w14:paraId="5E337258" w14:textId="77777777" w:rsidR="008F4F15" w:rsidRDefault="008F4F15" w:rsidP="006D22E8">
      <w:pPr>
        <w:pStyle w:val="afa"/>
        <w:ind w:firstLine="480"/>
      </w:pPr>
      <w:r>
        <w:rPr>
          <w:rFonts w:hint="eastAsia"/>
        </w:rPr>
        <w:t>文章</w:t>
      </w:r>
      <w:r>
        <w:t>的新增</w:t>
      </w:r>
      <w:r>
        <w:rPr>
          <w:rFonts w:hint="eastAsia"/>
        </w:rPr>
        <w:t>/修改</w:t>
      </w:r>
      <w:r>
        <w:t>功能</w:t>
      </w:r>
    </w:p>
    <w:tbl>
      <w:tblPr>
        <w:tblStyle w:val="-12"/>
        <w:tblW w:w="0" w:type="auto"/>
        <w:tblInd w:w="963" w:type="dxa"/>
        <w:tblLook w:val="04A0" w:firstRow="1" w:lastRow="0" w:firstColumn="1" w:lastColumn="0" w:noHBand="0" w:noVBand="1"/>
      </w:tblPr>
      <w:tblGrid>
        <w:gridCol w:w="1866"/>
        <w:gridCol w:w="3020"/>
        <w:gridCol w:w="2361"/>
        <w:gridCol w:w="2025"/>
      </w:tblGrid>
      <w:tr w:rsidR="008F4F15" w:rsidRPr="009D22BA" w14:paraId="6A00D7EE"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76B678FA" w14:textId="77777777" w:rsidR="008F4F15" w:rsidRPr="009D22BA" w:rsidRDefault="008F4F15" w:rsidP="00FE3594">
            <w:pPr>
              <w:pStyle w:val="af2"/>
              <w:ind w:left="420" w:right="420" w:firstLineChars="0" w:firstLine="0"/>
              <w:rPr>
                <w:rFonts w:ascii="微软雅黑" w:eastAsia="微软雅黑" w:hAnsi="微软雅黑"/>
                <w:szCs w:val="21"/>
              </w:rPr>
            </w:pPr>
            <w:proofErr w:type="gramStart"/>
            <w:r w:rsidRPr="009D22BA">
              <w:rPr>
                <w:rFonts w:ascii="微软雅黑" w:eastAsia="微软雅黑" w:hAnsi="微软雅黑" w:hint="eastAsia"/>
                <w:szCs w:val="21"/>
              </w:rPr>
              <w:t>url</w:t>
            </w:r>
            <w:proofErr w:type="gramEnd"/>
            <w:r w:rsidRPr="009D22BA">
              <w:rPr>
                <w:rFonts w:ascii="微软雅黑" w:eastAsia="微软雅黑" w:hAnsi="微软雅黑" w:hint="eastAsia"/>
                <w:szCs w:val="21"/>
              </w:rPr>
              <w:t xml:space="preserve"> </w:t>
            </w:r>
          </w:p>
        </w:tc>
        <w:tc>
          <w:tcPr>
            <w:tcW w:w="7344" w:type="dxa"/>
            <w:gridSpan w:val="3"/>
          </w:tcPr>
          <w:p w14:paraId="514BF4F2" w14:textId="77777777" w:rsidR="008F4F15" w:rsidRPr="009D22BA" w:rsidRDefault="008F4F15"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hint="eastAsia"/>
                <w:szCs w:val="21"/>
              </w:rPr>
              <w:t>artice</w:t>
            </w:r>
            <w:proofErr w:type="gramEnd"/>
            <w:r w:rsidRPr="009D22BA">
              <w:rPr>
                <w:rFonts w:ascii="微软雅黑" w:eastAsia="微软雅黑" w:hAnsi="微软雅黑" w:hint="eastAsia"/>
                <w:szCs w:val="21"/>
              </w:rPr>
              <w:t>/</w:t>
            </w:r>
            <w:r w:rsidRPr="009D22BA">
              <w:rPr>
                <w:rFonts w:ascii="微软雅黑" w:eastAsia="微软雅黑" w:hAnsi="微软雅黑"/>
                <w:szCs w:val="21"/>
              </w:rPr>
              <w:t>saveOrUpdate</w:t>
            </w:r>
          </w:p>
        </w:tc>
      </w:tr>
      <w:tr w:rsidR="008F4F15" w:rsidRPr="009D22BA" w14:paraId="67203004"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D68B481" w14:textId="77777777" w:rsidR="008F4F15" w:rsidRPr="009D22BA" w:rsidRDefault="008F4F15" w:rsidP="00FE3594">
            <w:pPr>
              <w:pStyle w:val="af2"/>
              <w:ind w:left="420" w:right="420" w:firstLineChars="0" w:firstLine="0"/>
              <w:rPr>
                <w:rFonts w:ascii="微软雅黑" w:eastAsia="微软雅黑" w:hAnsi="微软雅黑"/>
                <w:szCs w:val="21"/>
              </w:rPr>
            </w:pPr>
            <w:r w:rsidRPr="009D22BA">
              <w:rPr>
                <w:rFonts w:ascii="微软雅黑" w:eastAsia="微软雅黑" w:hAnsi="微软雅黑" w:hint="eastAsia"/>
                <w:szCs w:val="21"/>
              </w:rPr>
              <w:t>类型定义</w:t>
            </w:r>
          </w:p>
        </w:tc>
        <w:tc>
          <w:tcPr>
            <w:tcW w:w="7344" w:type="dxa"/>
            <w:gridSpan w:val="3"/>
          </w:tcPr>
          <w:p w14:paraId="74E19A0B"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showT</w:t>
            </w:r>
            <w:r w:rsidRPr="009D22BA">
              <w:rPr>
                <w:rFonts w:ascii="微软雅黑" w:eastAsia="微软雅黑" w:hAnsi="微软雅黑"/>
                <w:szCs w:val="21"/>
              </w:rPr>
              <w:t>ype定义是枚举</w:t>
            </w:r>
            <w:r w:rsidRPr="009D22BA">
              <w:rPr>
                <w:rFonts w:ascii="微软雅黑" w:eastAsia="微软雅黑" w:hAnsi="微软雅黑" w:hint="eastAsia"/>
                <w:szCs w:val="21"/>
              </w:rPr>
              <w:t>：</w:t>
            </w:r>
          </w:p>
          <w:p w14:paraId="0DDF8864" w14:textId="77777777" w:rsidR="008F4F15" w:rsidRPr="009D22BA" w:rsidRDefault="008F4F15" w:rsidP="00560C64">
            <w:pPr>
              <w:pStyle w:val="af2"/>
              <w:numPr>
                <w:ilvl w:val="0"/>
                <w:numId w:val="4"/>
              </w:numPr>
              <w:ind w:left="840" w:right="420"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title(头条图)，</w:t>
            </w:r>
          </w:p>
          <w:p w14:paraId="5380297C" w14:textId="77777777" w:rsidR="008F4F15" w:rsidRPr="009D22BA" w:rsidRDefault="008F4F15" w:rsidP="00560C64">
            <w:pPr>
              <w:pStyle w:val="af2"/>
              <w:numPr>
                <w:ilvl w:val="0"/>
                <w:numId w:val="4"/>
              </w:numPr>
              <w:ind w:left="840" w:right="420"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focalPonint(焦点图)</w:t>
            </w:r>
            <w:r w:rsidRPr="009D22BA">
              <w:rPr>
                <w:rFonts w:ascii="微软雅黑" w:eastAsia="微软雅黑" w:hAnsi="微软雅黑" w:hint="eastAsia"/>
                <w:szCs w:val="21"/>
              </w:rPr>
              <w:t>，</w:t>
            </w:r>
          </w:p>
          <w:p w14:paraId="76C46CFC" w14:textId="77777777" w:rsidR="008F4F15" w:rsidRPr="009D22BA" w:rsidRDefault="008F4F15" w:rsidP="00560C64">
            <w:pPr>
              <w:pStyle w:val="af2"/>
              <w:numPr>
                <w:ilvl w:val="0"/>
                <w:numId w:val="4"/>
              </w:numPr>
              <w:ind w:left="840" w:right="420" w:firstLineChars="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inernal(内部图)</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51"/>
              <w:gridCol w:w="7139"/>
            </w:tblGrid>
            <w:tr w:rsidR="008F4F15" w:rsidRPr="009D22BA" w14:paraId="22850AD5" w14:textId="77777777" w:rsidTr="0041047B">
              <w:trPr>
                <w:tblCellSpacing w:w="15" w:type="dxa"/>
              </w:trPr>
              <w:tc>
                <w:tcPr>
                  <w:tcW w:w="0" w:type="auto"/>
                  <w:tcMar>
                    <w:top w:w="0" w:type="dxa"/>
                    <w:left w:w="0" w:type="dxa"/>
                    <w:bottom w:w="0" w:type="dxa"/>
                    <w:right w:w="0" w:type="dxa"/>
                  </w:tcMar>
                  <w:vAlign w:val="center"/>
                </w:tcPr>
                <w:p w14:paraId="6895F1CF" w14:textId="77777777" w:rsidR="008F4F15" w:rsidRPr="009D22BA" w:rsidRDefault="008F4F15" w:rsidP="00560C64">
                  <w:pPr>
                    <w:pStyle w:val="af2"/>
                    <w:widowControl/>
                    <w:numPr>
                      <w:ilvl w:val="0"/>
                      <w:numId w:val="4"/>
                    </w:numPr>
                    <w:ind w:left="840" w:right="420" w:firstLineChars="0"/>
                    <w:jc w:val="left"/>
                    <w:rPr>
                      <w:rFonts w:ascii="微软雅黑" w:eastAsia="微软雅黑" w:hAnsi="微软雅黑" w:cs="Arial"/>
                      <w:color w:val="777777"/>
                      <w:kern w:val="0"/>
                      <w:szCs w:val="21"/>
                    </w:rPr>
                  </w:pPr>
                </w:p>
              </w:tc>
              <w:tc>
                <w:tcPr>
                  <w:tcW w:w="5000" w:type="pct"/>
                  <w:tcMar>
                    <w:top w:w="0" w:type="dxa"/>
                    <w:left w:w="0" w:type="dxa"/>
                    <w:bottom w:w="0" w:type="dxa"/>
                    <w:right w:w="0" w:type="dxa"/>
                  </w:tcMar>
                  <w:vAlign w:val="center"/>
                </w:tcPr>
                <w:p w14:paraId="5B6A928D" w14:textId="77777777" w:rsidR="008F4F15" w:rsidRPr="009D22BA" w:rsidRDefault="008F4F15" w:rsidP="00FE3594">
                  <w:pPr>
                    <w:widowControl/>
                    <w:ind w:left="420" w:right="420"/>
                    <w:jc w:val="left"/>
                    <w:rPr>
                      <w:rFonts w:ascii="微软雅黑" w:eastAsia="微软雅黑" w:hAnsi="微软雅黑" w:cs="Arial"/>
                      <w:color w:val="777777"/>
                      <w:kern w:val="0"/>
                      <w:szCs w:val="21"/>
                    </w:rPr>
                  </w:pPr>
                </w:p>
              </w:tc>
            </w:tr>
          </w:tbl>
          <w:p w14:paraId="64FD5E86"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8F4F15" w:rsidRPr="009D22BA" w14:paraId="67236AAA"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8DEF486" w14:textId="77777777" w:rsidR="008F4F15" w:rsidRPr="009D22BA" w:rsidRDefault="008F4F15" w:rsidP="00FE3594">
            <w:pPr>
              <w:pStyle w:val="af2"/>
              <w:ind w:left="420" w:right="420" w:firstLineChars="0" w:firstLine="0"/>
              <w:rPr>
                <w:rFonts w:ascii="微软雅黑" w:eastAsia="微软雅黑" w:hAnsi="微软雅黑"/>
                <w:szCs w:val="21"/>
              </w:rPr>
            </w:pPr>
            <w:r w:rsidRPr="009D22BA">
              <w:rPr>
                <w:rFonts w:ascii="微软雅黑" w:eastAsia="微软雅黑" w:hAnsi="微软雅黑" w:hint="eastAsia"/>
                <w:szCs w:val="21"/>
              </w:rPr>
              <w:t>传参</w:t>
            </w:r>
          </w:p>
        </w:tc>
        <w:tc>
          <w:tcPr>
            <w:tcW w:w="2982" w:type="dxa"/>
          </w:tcPr>
          <w:p w14:paraId="7C57A82B"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参数名</w:t>
            </w:r>
          </w:p>
        </w:tc>
        <w:tc>
          <w:tcPr>
            <w:tcW w:w="2337" w:type="dxa"/>
          </w:tcPr>
          <w:p w14:paraId="49DB849D"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类型</w:t>
            </w:r>
          </w:p>
        </w:tc>
        <w:tc>
          <w:tcPr>
            <w:tcW w:w="2025" w:type="dxa"/>
          </w:tcPr>
          <w:p w14:paraId="057B52C8"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备注</w:t>
            </w:r>
          </w:p>
        </w:tc>
      </w:tr>
      <w:tr w:rsidR="008F4F15" w:rsidRPr="009D22BA" w14:paraId="0BEF4DCD"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val="restart"/>
          </w:tcPr>
          <w:p w14:paraId="54BFFBCF"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642C1E4C"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hint="eastAsia"/>
                <w:szCs w:val="21"/>
              </w:rPr>
              <w:t>id</w:t>
            </w:r>
            <w:proofErr w:type="gramEnd"/>
          </w:p>
        </w:tc>
        <w:tc>
          <w:tcPr>
            <w:tcW w:w="2337" w:type="dxa"/>
          </w:tcPr>
          <w:p w14:paraId="0B932B3F"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Long</w:t>
            </w:r>
          </w:p>
        </w:tc>
        <w:tc>
          <w:tcPr>
            <w:tcW w:w="2025" w:type="dxa"/>
          </w:tcPr>
          <w:p w14:paraId="27EEB700"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主键id</w:t>
            </w:r>
          </w:p>
        </w:tc>
      </w:tr>
      <w:tr w:rsidR="008F4F15" w:rsidRPr="009D22BA" w14:paraId="46173CBC"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768859EE"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67EF02F5" w14:textId="77777777" w:rsidR="008F4F15" w:rsidRPr="009D22BA" w:rsidRDefault="008F4F1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szCs w:val="21"/>
              </w:rPr>
              <w:t>titleP</w:t>
            </w:r>
            <w:proofErr w:type="gramEnd"/>
          </w:p>
        </w:tc>
        <w:tc>
          <w:tcPr>
            <w:tcW w:w="2337" w:type="dxa"/>
          </w:tcPr>
          <w:p w14:paraId="575168D0"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String</w:t>
            </w:r>
          </w:p>
        </w:tc>
        <w:tc>
          <w:tcPr>
            <w:tcW w:w="2025" w:type="dxa"/>
          </w:tcPr>
          <w:p w14:paraId="692EDE68" w14:textId="77777777" w:rsidR="008F4F15" w:rsidRPr="009D22BA" w:rsidRDefault="008F4F1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主标题</w:t>
            </w:r>
          </w:p>
        </w:tc>
      </w:tr>
      <w:tr w:rsidR="008F4F15" w:rsidRPr="009D22BA" w14:paraId="663235D4"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0481C2EE"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011FD4A5"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szCs w:val="21"/>
              </w:rPr>
              <w:t>t</w:t>
            </w:r>
            <w:r w:rsidRPr="009D22BA">
              <w:rPr>
                <w:rFonts w:ascii="微软雅黑" w:eastAsia="微软雅黑" w:hAnsi="微软雅黑" w:hint="eastAsia"/>
                <w:szCs w:val="21"/>
              </w:rPr>
              <w:t>itle</w:t>
            </w:r>
            <w:r w:rsidRPr="009D22BA">
              <w:rPr>
                <w:rFonts w:ascii="微软雅黑" w:eastAsia="微软雅黑" w:hAnsi="微软雅黑"/>
                <w:szCs w:val="21"/>
              </w:rPr>
              <w:t>F</w:t>
            </w:r>
            <w:proofErr w:type="gramEnd"/>
          </w:p>
        </w:tc>
        <w:tc>
          <w:tcPr>
            <w:tcW w:w="2337" w:type="dxa"/>
          </w:tcPr>
          <w:p w14:paraId="3D2D698D"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String</w:t>
            </w:r>
          </w:p>
        </w:tc>
        <w:tc>
          <w:tcPr>
            <w:tcW w:w="2025" w:type="dxa"/>
          </w:tcPr>
          <w:p w14:paraId="12371520"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副标题</w:t>
            </w:r>
          </w:p>
        </w:tc>
      </w:tr>
      <w:tr w:rsidR="008F4F15" w:rsidRPr="009D22BA" w14:paraId="38E04FAF"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2F47F19D"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760CE794" w14:textId="77777777" w:rsidR="008F4F15" w:rsidRPr="009D22BA" w:rsidRDefault="008F4F1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szCs w:val="21"/>
              </w:rPr>
              <w:t>english</w:t>
            </w:r>
            <w:r w:rsidRPr="009D22BA">
              <w:rPr>
                <w:rFonts w:ascii="微软雅黑" w:eastAsia="微软雅黑" w:hAnsi="微软雅黑" w:hint="eastAsia"/>
                <w:szCs w:val="21"/>
              </w:rPr>
              <w:t>T</w:t>
            </w:r>
            <w:r w:rsidRPr="009D22BA">
              <w:rPr>
                <w:rFonts w:ascii="微软雅黑" w:eastAsia="微软雅黑" w:hAnsi="微软雅黑"/>
                <w:szCs w:val="21"/>
              </w:rPr>
              <w:t>itle</w:t>
            </w:r>
            <w:proofErr w:type="gramEnd"/>
          </w:p>
        </w:tc>
        <w:tc>
          <w:tcPr>
            <w:tcW w:w="2337" w:type="dxa"/>
          </w:tcPr>
          <w:p w14:paraId="681D06E8"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String</w:t>
            </w:r>
          </w:p>
        </w:tc>
        <w:tc>
          <w:tcPr>
            <w:tcW w:w="2025" w:type="dxa"/>
          </w:tcPr>
          <w:p w14:paraId="3C9EF315" w14:textId="77777777" w:rsidR="008F4F15" w:rsidRPr="009D22BA" w:rsidRDefault="008F4F1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英文标题</w:t>
            </w:r>
          </w:p>
        </w:tc>
      </w:tr>
      <w:tr w:rsidR="008F4F15" w:rsidRPr="009D22BA" w14:paraId="5F725789"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105DCB5D"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794F59A4"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szCs w:val="21"/>
              </w:rPr>
              <w:t>abstract</w:t>
            </w:r>
            <w:proofErr w:type="gramEnd"/>
          </w:p>
        </w:tc>
        <w:tc>
          <w:tcPr>
            <w:tcW w:w="2337" w:type="dxa"/>
          </w:tcPr>
          <w:p w14:paraId="742EE4E2"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String</w:t>
            </w:r>
          </w:p>
        </w:tc>
        <w:tc>
          <w:tcPr>
            <w:tcW w:w="2025" w:type="dxa"/>
          </w:tcPr>
          <w:p w14:paraId="460F9921"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文章摘要</w:t>
            </w:r>
          </w:p>
        </w:tc>
      </w:tr>
      <w:tr w:rsidR="008F4F15" w:rsidRPr="009D22BA" w14:paraId="4BEAE0DF"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409506B9"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302FCCE3" w14:textId="77777777" w:rsidR="008F4F15" w:rsidRPr="009D22BA" w:rsidRDefault="008F4F1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szCs w:val="21"/>
              </w:rPr>
              <w:t>content</w:t>
            </w:r>
            <w:proofErr w:type="gramEnd"/>
          </w:p>
        </w:tc>
        <w:tc>
          <w:tcPr>
            <w:tcW w:w="2337" w:type="dxa"/>
          </w:tcPr>
          <w:p w14:paraId="34D3E699"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String</w:t>
            </w:r>
          </w:p>
        </w:tc>
        <w:tc>
          <w:tcPr>
            <w:tcW w:w="2025" w:type="dxa"/>
          </w:tcPr>
          <w:p w14:paraId="40425605"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文章内容</w:t>
            </w:r>
          </w:p>
        </w:tc>
      </w:tr>
      <w:tr w:rsidR="008F4F15" w:rsidRPr="009D22BA" w14:paraId="217A00FA"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0CC1A9CD"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7C9BC854"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szCs w:val="21"/>
              </w:rPr>
              <w:t>chanel</w:t>
            </w:r>
            <w:proofErr w:type="gramEnd"/>
            <w:r w:rsidRPr="009D22BA">
              <w:rPr>
                <w:rFonts w:ascii="微软雅黑" w:eastAsia="微软雅黑" w:hAnsi="微软雅黑"/>
                <w:szCs w:val="21"/>
              </w:rPr>
              <w:t>_id</w:t>
            </w:r>
          </w:p>
        </w:tc>
        <w:tc>
          <w:tcPr>
            <w:tcW w:w="2337" w:type="dxa"/>
          </w:tcPr>
          <w:p w14:paraId="7F613AD1"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Long</w:t>
            </w:r>
          </w:p>
        </w:tc>
        <w:tc>
          <w:tcPr>
            <w:tcW w:w="2025" w:type="dxa"/>
          </w:tcPr>
          <w:p w14:paraId="501A7151"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所属栏目类型</w:t>
            </w:r>
          </w:p>
        </w:tc>
      </w:tr>
      <w:tr w:rsidR="008F4F15" w:rsidRPr="009D22BA" w14:paraId="2790FD90"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60843469"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4ADB85D2" w14:textId="77777777" w:rsidR="008F4F15" w:rsidRPr="009D22BA" w:rsidRDefault="008F4F1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hint="eastAsia"/>
                <w:szCs w:val="21"/>
              </w:rPr>
              <w:t>showT</w:t>
            </w:r>
            <w:r w:rsidRPr="009D22BA">
              <w:rPr>
                <w:rFonts w:ascii="微软雅黑" w:eastAsia="微软雅黑" w:hAnsi="微软雅黑"/>
                <w:szCs w:val="21"/>
              </w:rPr>
              <w:t>ypeList</w:t>
            </w:r>
            <w:proofErr w:type="gramEnd"/>
          </w:p>
        </w:tc>
        <w:tc>
          <w:tcPr>
            <w:tcW w:w="2337" w:type="dxa"/>
          </w:tcPr>
          <w:p w14:paraId="62A9B5C9"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List</w:t>
            </w:r>
          </w:p>
        </w:tc>
        <w:tc>
          <w:tcPr>
            <w:tcW w:w="2025" w:type="dxa"/>
          </w:tcPr>
          <w:p w14:paraId="23AFBA76"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U</w:t>
            </w:r>
            <w:r w:rsidRPr="009D22BA">
              <w:rPr>
                <w:rFonts w:ascii="微软雅黑" w:eastAsia="微软雅黑" w:hAnsi="微软雅黑" w:hint="eastAsia"/>
                <w:szCs w:val="21"/>
              </w:rPr>
              <w:t>u</w:t>
            </w:r>
            <w:r w:rsidRPr="009D22BA">
              <w:rPr>
                <w:rFonts w:ascii="微软雅黑" w:eastAsia="微软雅黑" w:hAnsi="微软雅黑"/>
                <w:szCs w:val="21"/>
              </w:rPr>
              <w:t>id和</w:t>
            </w:r>
            <w:r w:rsidRPr="009D22BA">
              <w:rPr>
                <w:rFonts w:ascii="微软雅黑" w:eastAsia="微软雅黑" w:hAnsi="微软雅黑" w:hint="eastAsia"/>
                <w:szCs w:val="21"/>
              </w:rPr>
              <w:t>showtype的集合</w:t>
            </w:r>
          </w:p>
        </w:tc>
      </w:tr>
      <w:tr w:rsidR="008F4F15" w:rsidRPr="009D22BA" w14:paraId="291BB715"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005C35BD"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6C863E84"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hint="eastAsia"/>
                <w:szCs w:val="21"/>
              </w:rPr>
              <w:t>uu</w:t>
            </w:r>
            <w:r w:rsidRPr="009D22BA">
              <w:rPr>
                <w:rFonts w:ascii="微软雅黑" w:eastAsia="微软雅黑" w:hAnsi="微软雅黑"/>
                <w:szCs w:val="21"/>
              </w:rPr>
              <w:t>idList</w:t>
            </w:r>
            <w:proofErr w:type="gramEnd"/>
          </w:p>
        </w:tc>
        <w:tc>
          <w:tcPr>
            <w:tcW w:w="2337" w:type="dxa"/>
          </w:tcPr>
          <w:p w14:paraId="75194A42"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List</w:t>
            </w:r>
          </w:p>
        </w:tc>
        <w:tc>
          <w:tcPr>
            <w:tcW w:w="2025" w:type="dxa"/>
          </w:tcPr>
          <w:p w14:paraId="6642BB63"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存放返回图片UUID的集合</w:t>
            </w:r>
          </w:p>
        </w:tc>
      </w:tr>
      <w:tr w:rsidR="008F4F15" w:rsidRPr="009D22BA" w14:paraId="13FDEF7B"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274B6C9C" w14:textId="77777777" w:rsidR="008F4F15" w:rsidRPr="009D22BA" w:rsidRDefault="008F4F15" w:rsidP="00FE3594">
            <w:pPr>
              <w:pStyle w:val="af2"/>
              <w:ind w:left="420" w:right="420" w:firstLineChars="0" w:firstLine="0"/>
              <w:rPr>
                <w:rFonts w:ascii="微软雅黑" w:eastAsia="微软雅黑" w:hAnsi="微软雅黑"/>
                <w:szCs w:val="21"/>
              </w:rPr>
            </w:pPr>
          </w:p>
        </w:tc>
        <w:tc>
          <w:tcPr>
            <w:tcW w:w="2982" w:type="dxa"/>
          </w:tcPr>
          <w:p w14:paraId="13925732" w14:textId="77777777" w:rsidR="008F4F15" w:rsidRPr="009D22BA" w:rsidRDefault="008F4F15"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szCs w:val="21"/>
              </w:rPr>
              <w:t>i</w:t>
            </w:r>
            <w:r w:rsidRPr="009D22BA">
              <w:rPr>
                <w:rFonts w:ascii="微软雅黑" w:eastAsia="微软雅黑" w:hAnsi="微软雅黑" w:hint="eastAsia"/>
                <w:szCs w:val="21"/>
              </w:rPr>
              <w:t>s</w:t>
            </w:r>
            <w:r w:rsidRPr="009D22BA">
              <w:rPr>
                <w:rFonts w:ascii="微软雅黑" w:eastAsia="微软雅黑" w:hAnsi="微软雅黑"/>
                <w:szCs w:val="21"/>
              </w:rPr>
              <w:t>FocalPoint</w:t>
            </w:r>
            <w:proofErr w:type="gramEnd"/>
          </w:p>
        </w:tc>
        <w:tc>
          <w:tcPr>
            <w:tcW w:w="2337" w:type="dxa"/>
          </w:tcPr>
          <w:p w14:paraId="7027C751"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Boolean</w:t>
            </w:r>
          </w:p>
        </w:tc>
        <w:tc>
          <w:tcPr>
            <w:tcW w:w="2025" w:type="dxa"/>
          </w:tcPr>
          <w:p w14:paraId="41166A6F"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是否是重点推荐文章</w:t>
            </w:r>
          </w:p>
        </w:tc>
      </w:tr>
      <w:tr w:rsidR="008F4F15" w:rsidRPr="009D22BA" w14:paraId="5B0ED0AA"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0FD8FC48" w14:textId="77777777" w:rsidR="008F4F15" w:rsidRPr="009D22BA" w:rsidRDefault="008F4F15" w:rsidP="00FE3594">
            <w:pPr>
              <w:pStyle w:val="af2"/>
              <w:ind w:left="420" w:right="420" w:firstLineChars="0" w:firstLine="0"/>
              <w:rPr>
                <w:rFonts w:ascii="微软雅黑" w:eastAsia="微软雅黑" w:hAnsi="微软雅黑"/>
                <w:szCs w:val="21"/>
              </w:rPr>
            </w:pPr>
            <w:r w:rsidRPr="009D22BA">
              <w:rPr>
                <w:rFonts w:ascii="微软雅黑" w:eastAsia="微软雅黑" w:hAnsi="微软雅黑" w:hint="eastAsia"/>
                <w:szCs w:val="21"/>
              </w:rPr>
              <w:t>返回值</w:t>
            </w:r>
          </w:p>
        </w:tc>
        <w:tc>
          <w:tcPr>
            <w:tcW w:w="5319" w:type="dxa"/>
            <w:gridSpan w:val="2"/>
          </w:tcPr>
          <w:p w14:paraId="12530B49"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w:t>
            </w:r>
            <w:r w:rsidRPr="009D22BA">
              <w:rPr>
                <w:rFonts w:ascii="微软雅黑" w:eastAsia="微软雅黑" w:hAnsi="微软雅黑"/>
                <w:szCs w:val="21"/>
              </w:rPr>
              <w:t>{“</w:t>
            </w:r>
            <w:proofErr w:type="gramStart"/>
            <w:r w:rsidRPr="009D22BA">
              <w:rPr>
                <w:rFonts w:ascii="微软雅黑" w:eastAsia="微软雅黑" w:hAnsi="微软雅黑"/>
                <w:szCs w:val="21"/>
              </w:rPr>
              <w:t>code</w:t>
            </w:r>
            <w:proofErr w:type="gramEnd"/>
            <w:r w:rsidRPr="009D22BA">
              <w:rPr>
                <w:rFonts w:ascii="微软雅黑" w:eastAsia="微软雅黑" w:hAnsi="微软雅黑"/>
                <w:szCs w:val="21"/>
              </w:rPr>
              <w:t>”:200},{“message”,”success”}</w:t>
            </w:r>
            <w:r w:rsidRPr="009D22BA">
              <w:rPr>
                <w:rFonts w:ascii="微软雅黑" w:eastAsia="微软雅黑" w:hAnsi="微软雅黑" w:hint="eastAsia"/>
                <w:szCs w:val="21"/>
              </w:rPr>
              <w:t>]</w:t>
            </w:r>
          </w:p>
        </w:tc>
        <w:tc>
          <w:tcPr>
            <w:tcW w:w="2025" w:type="dxa"/>
          </w:tcPr>
          <w:p w14:paraId="16E49AAE"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创建/修改成功</w:t>
            </w:r>
          </w:p>
        </w:tc>
      </w:tr>
    </w:tbl>
    <w:p w14:paraId="6267E039" w14:textId="77777777" w:rsidR="008F4F15" w:rsidRDefault="008F4F15" w:rsidP="00FE3594">
      <w:pPr>
        <w:pStyle w:val="af2"/>
        <w:ind w:left="420" w:right="420" w:firstLineChars="0" w:firstLine="0"/>
      </w:pPr>
    </w:p>
    <w:p w14:paraId="4611DC13" w14:textId="77777777" w:rsidR="008F4F15" w:rsidRDefault="008F4F15" w:rsidP="006D22E8">
      <w:pPr>
        <w:pStyle w:val="afa"/>
        <w:ind w:firstLine="480"/>
      </w:pPr>
      <w:r>
        <w:t>文章</w:t>
      </w:r>
      <w:r>
        <w:rPr>
          <w:rFonts w:hint="eastAsia"/>
        </w:rPr>
        <w:t>查询</w:t>
      </w:r>
    </w:p>
    <w:p w14:paraId="363497EC" w14:textId="77777777" w:rsidR="008F4F15" w:rsidRDefault="008F4F15" w:rsidP="006D22E8">
      <w:pPr>
        <w:pStyle w:val="afa"/>
        <w:ind w:firstLine="480"/>
      </w:pPr>
      <w:r>
        <w:rPr>
          <w:rFonts w:hint="eastAsia"/>
        </w:rPr>
        <w:t>文章的查询</w:t>
      </w:r>
    </w:p>
    <w:tbl>
      <w:tblPr>
        <w:tblStyle w:val="-12"/>
        <w:tblW w:w="0" w:type="auto"/>
        <w:tblInd w:w="796" w:type="dxa"/>
        <w:tblLook w:val="04A0" w:firstRow="1" w:lastRow="0" w:firstColumn="1" w:lastColumn="0" w:noHBand="0" w:noVBand="1"/>
      </w:tblPr>
      <w:tblGrid>
        <w:gridCol w:w="1866"/>
        <w:gridCol w:w="2611"/>
        <w:gridCol w:w="2751"/>
        <w:gridCol w:w="2966"/>
      </w:tblGrid>
      <w:tr w:rsidR="008F4F15" w:rsidRPr="009D22BA" w14:paraId="13B242DD"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1AB51C77" w14:textId="77777777" w:rsidR="008F4F15" w:rsidRPr="009D22BA" w:rsidRDefault="008F4F15"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8259" w:type="dxa"/>
            <w:gridSpan w:val="3"/>
          </w:tcPr>
          <w:p w14:paraId="3111D201" w14:textId="77777777" w:rsidR="008F4F15" w:rsidRPr="009D22BA" w:rsidRDefault="008F4F15"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artice</w:t>
            </w:r>
            <w:proofErr w:type="gramEnd"/>
            <w:r w:rsidRPr="009D22BA">
              <w:rPr>
                <w:rFonts w:ascii="微软雅黑" w:eastAsia="微软雅黑" w:hAnsi="微软雅黑" w:hint="eastAsia"/>
              </w:rPr>
              <w:t>/conditionList</w:t>
            </w:r>
          </w:p>
        </w:tc>
      </w:tr>
      <w:tr w:rsidR="008F4F15" w:rsidRPr="009D22BA" w14:paraId="741B3A50"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8BBCB3D"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605" w:type="dxa"/>
          </w:tcPr>
          <w:p w14:paraId="1770AA6B"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694" w:type="dxa"/>
          </w:tcPr>
          <w:p w14:paraId="58469ABE"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2960" w:type="dxa"/>
          </w:tcPr>
          <w:p w14:paraId="27AB5CFE"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8F4F15" w:rsidRPr="009D22BA" w14:paraId="236D1DD3"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398F830" w14:textId="77777777" w:rsidR="008F4F15" w:rsidRPr="009D22BA" w:rsidRDefault="008F4F15" w:rsidP="00FE3594">
            <w:pPr>
              <w:pStyle w:val="af2"/>
              <w:ind w:left="420" w:right="420" w:firstLineChars="0" w:firstLine="0"/>
              <w:rPr>
                <w:rFonts w:ascii="微软雅黑" w:eastAsia="微软雅黑" w:hAnsi="微软雅黑"/>
              </w:rPr>
            </w:pPr>
          </w:p>
        </w:tc>
        <w:tc>
          <w:tcPr>
            <w:tcW w:w="2605" w:type="dxa"/>
          </w:tcPr>
          <w:p w14:paraId="2E761D49"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t</w:t>
            </w:r>
            <w:r w:rsidRPr="009D22BA">
              <w:rPr>
                <w:rFonts w:ascii="微软雅黑" w:eastAsia="微软雅黑" w:hAnsi="微软雅黑" w:hint="eastAsia"/>
              </w:rPr>
              <w:t>ype</w:t>
            </w:r>
            <w:proofErr w:type="gramEnd"/>
          </w:p>
        </w:tc>
        <w:tc>
          <w:tcPr>
            <w:tcW w:w="2694" w:type="dxa"/>
          </w:tcPr>
          <w:p w14:paraId="044E36D1"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enum</w:t>
            </w:r>
            <w:proofErr w:type="gramEnd"/>
          </w:p>
        </w:tc>
        <w:tc>
          <w:tcPr>
            <w:tcW w:w="2960" w:type="dxa"/>
          </w:tcPr>
          <w:p w14:paraId="4799935E"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栏目类型：</w:t>
            </w:r>
          </w:p>
          <w:p w14:paraId="69B753C3"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Style w:val="hps"/>
                <w:rFonts w:ascii="微软雅黑" w:eastAsia="微软雅黑" w:hAnsi="微软雅黑" w:cs="Arial"/>
                <w:color w:val="222222"/>
              </w:rPr>
            </w:pPr>
            <w:r w:rsidRPr="009D22BA">
              <w:rPr>
                <w:rFonts w:ascii="微软雅黑" w:eastAsia="微软雅黑" w:hAnsi="微软雅黑"/>
              </w:rPr>
              <w:t>main(首页)</w:t>
            </w:r>
            <w:r w:rsidRPr="009D22BA">
              <w:rPr>
                <w:rFonts w:ascii="微软雅黑" w:eastAsia="微软雅黑" w:hAnsi="微软雅黑" w:hint="eastAsia"/>
              </w:rPr>
              <w:t>，c</w:t>
            </w:r>
            <w:r w:rsidRPr="009D22BA">
              <w:rPr>
                <w:rFonts w:ascii="微软雅黑" w:eastAsia="微软雅黑" w:hAnsi="微软雅黑"/>
              </w:rPr>
              <w:t>reditStatus</w:t>
            </w:r>
            <w:r w:rsidRPr="009D22BA">
              <w:rPr>
                <w:rStyle w:val="hps"/>
                <w:rFonts w:ascii="微软雅黑" w:eastAsia="微软雅黑" w:hAnsi="微软雅黑" w:cs="Arial"/>
                <w:color w:val="222222"/>
              </w:rPr>
              <w:t>(信用状态)</w:t>
            </w:r>
            <w:r w:rsidRPr="009D22BA">
              <w:rPr>
                <w:rStyle w:val="hps"/>
                <w:rFonts w:ascii="微软雅黑" w:eastAsia="微软雅黑" w:hAnsi="微软雅黑" w:cs="Arial" w:hint="eastAsia"/>
                <w:color w:val="222222"/>
              </w:rPr>
              <w:t>，p</w:t>
            </w:r>
            <w:r w:rsidRPr="009D22BA">
              <w:rPr>
                <w:rStyle w:val="hps"/>
                <w:rFonts w:ascii="微软雅黑" w:eastAsia="微软雅黑" w:hAnsi="微软雅黑" w:cs="Arial"/>
                <w:color w:val="222222"/>
              </w:rPr>
              <w:t>oilicRegulation(政策法规)</w:t>
            </w:r>
            <w:r w:rsidRPr="009D22BA">
              <w:rPr>
                <w:rStyle w:val="hps"/>
                <w:rFonts w:ascii="微软雅黑" w:eastAsia="微软雅黑" w:hAnsi="微软雅黑" w:cs="Arial" w:hint="eastAsia"/>
                <w:color w:val="222222"/>
              </w:rPr>
              <w:t>，s</w:t>
            </w:r>
            <w:r w:rsidRPr="009D22BA">
              <w:rPr>
                <w:rStyle w:val="hps"/>
                <w:rFonts w:ascii="微软雅黑" w:eastAsia="微软雅黑" w:hAnsi="微软雅黑" w:cs="Arial"/>
                <w:color w:val="222222"/>
              </w:rPr>
              <w:t>pecialReport(专题报告)</w:t>
            </w:r>
            <w:r w:rsidRPr="009D22BA">
              <w:rPr>
                <w:rStyle w:val="hps"/>
                <w:rFonts w:ascii="微软雅黑" w:eastAsia="微软雅黑" w:hAnsi="微软雅黑" w:cs="Arial" w:hint="eastAsia"/>
                <w:color w:val="222222"/>
              </w:rPr>
              <w:t>，</w:t>
            </w:r>
          </w:p>
          <w:p w14:paraId="39155F25"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Style w:val="hps"/>
                <w:rFonts w:ascii="微软雅黑" w:eastAsia="微软雅黑" w:hAnsi="微软雅黑" w:cs="Arial"/>
                <w:color w:val="222222"/>
              </w:rPr>
            </w:pPr>
            <w:r w:rsidRPr="009D22BA">
              <w:rPr>
                <w:rStyle w:val="hps"/>
                <w:rFonts w:ascii="微软雅黑" w:eastAsia="微软雅黑" w:hAnsi="微软雅黑" w:cs="Arial" w:hint="eastAsia"/>
                <w:color w:val="222222"/>
              </w:rPr>
              <w:t>good</w:t>
            </w:r>
            <w:r w:rsidRPr="009D22BA">
              <w:rPr>
                <w:rStyle w:val="shorttext"/>
                <w:rFonts w:ascii="微软雅黑" w:eastAsia="微软雅黑" w:hAnsi="微软雅黑" w:cs="Arial" w:hint="eastAsia"/>
                <w:color w:val="222222"/>
              </w:rPr>
              <w:t>R</w:t>
            </w:r>
            <w:r w:rsidRPr="009D22BA">
              <w:rPr>
                <w:rStyle w:val="hps"/>
                <w:rFonts w:ascii="微软雅黑" w:eastAsia="微软雅黑" w:hAnsi="微软雅黑" w:cs="Arial"/>
                <w:color w:val="222222"/>
              </w:rPr>
              <w:t>ecord</w:t>
            </w:r>
            <w:r w:rsidRPr="009D22BA">
              <w:rPr>
                <w:rStyle w:val="hps"/>
                <w:rFonts w:ascii="微软雅黑" w:eastAsia="微软雅黑" w:hAnsi="微软雅黑" w:cs="Arial" w:hint="eastAsia"/>
                <w:color w:val="222222"/>
              </w:rPr>
              <w:t>(优良记录)，</w:t>
            </w:r>
          </w:p>
          <w:p w14:paraId="03EFD939"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Style w:val="hps"/>
                <w:rFonts w:ascii="微软雅黑" w:eastAsia="微软雅黑" w:hAnsi="微软雅黑" w:cs="Arial" w:hint="eastAsia"/>
                <w:color w:val="222222"/>
              </w:rPr>
              <w:t>bad</w:t>
            </w:r>
            <w:r w:rsidRPr="009D22BA">
              <w:rPr>
                <w:rStyle w:val="hps"/>
                <w:rFonts w:ascii="微软雅黑" w:eastAsia="微软雅黑" w:hAnsi="微软雅黑" w:cs="Arial"/>
                <w:color w:val="222222"/>
              </w:rPr>
              <w:t>Record</w:t>
            </w:r>
            <w:r w:rsidRPr="009D22BA">
              <w:rPr>
                <w:rStyle w:val="hps"/>
                <w:rFonts w:ascii="微软雅黑" w:eastAsia="微软雅黑" w:hAnsi="微软雅黑" w:cs="Arial" w:hint="eastAsia"/>
                <w:color w:val="222222"/>
              </w:rPr>
              <w:t>(不良记录)</w:t>
            </w:r>
          </w:p>
        </w:tc>
      </w:tr>
      <w:tr w:rsidR="008F4F15" w:rsidRPr="009D22BA" w14:paraId="00C62151"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2C1DF162"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299" w:type="dxa"/>
            <w:gridSpan w:val="2"/>
          </w:tcPr>
          <w:p w14:paraId="13C20C41"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p w14:paraId="165CD050"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lastRenderedPageBreak/>
              <w:t>{</w:t>
            </w:r>
            <w:r w:rsidRPr="009D22BA">
              <w:rPr>
                <w:rFonts w:ascii="微软雅黑" w:eastAsia="微软雅黑" w:hAnsi="微软雅黑"/>
              </w:rPr>
              <w:t>“</w:t>
            </w:r>
            <w:proofErr w:type="gramStart"/>
            <w:r w:rsidRPr="009D22BA">
              <w:rPr>
                <w:rFonts w:ascii="微软雅黑" w:eastAsia="微软雅黑" w:hAnsi="微软雅黑"/>
              </w:rPr>
              <w:t>data</w:t>
            </w:r>
            <w:proofErr w:type="gramEnd"/>
            <w:r w:rsidRPr="009D22BA">
              <w:rPr>
                <w:rFonts w:ascii="微软雅黑" w:eastAsia="微软雅黑" w:hAnsi="微软雅黑"/>
              </w:rPr>
              <w:t>”:</w:t>
            </w:r>
          </w:p>
          <w:p w14:paraId="01B05778"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 xml:space="preserve">  {</w:t>
            </w:r>
          </w:p>
          <w:p w14:paraId="6518583B"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d</w:t>
            </w:r>
            <w:proofErr w:type="gramEnd"/>
            <w:r w:rsidRPr="009D22BA">
              <w:rPr>
                <w:rFonts w:ascii="微软雅黑" w:eastAsia="微软雅黑" w:hAnsi="微软雅黑"/>
              </w:rPr>
              <w:t>”:1</w:t>
            </w:r>
            <w:r w:rsidRPr="009D22BA">
              <w:rPr>
                <w:rFonts w:ascii="微软雅黑" w:eastAsia="微软雅黑" w:hAnsi="微软雅黑" w:hint="eastAsia"/>
              </w:rPr>
              <w:t>,</w:t>
            </w:r>
          </w:p>
          <w:p w14:paraId="71FDADC5"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itleP”:”起火”,</w:t>
            </w:r>
          </w:p>
          <w:p w14:paraId="2C004359"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itleF”:”XX大厦起火”,</w:t>
            </w:r>
          </w:p>
          <w:p w14:paraId="21246CA6"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englishTitle</w:t>
            </w:r>
            <w:proofErr w:type="gramEnd"/>
            <w:r w:rsidRPr="009D22BA">
              <w:rPr>
                <w:rFonts w:ascii="微软雅黑" w:eastAsia="微软雅黑" w:hAnsi="微软雅黑"/>
              </w:rPr>
              <w:t>”:””,</w:t>
            </w:r>
          </w:p>
          <w:p w14:paraId="0D68E271"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abstract”:”XXX地方起火”</w:t>
            </w:r>
            <w:r w:rsidRPr="009D22BA">
              <w:rPr>
                <w:rFonts w:ascii="微软雅黑" w:eastAsia="微软雅黑" w:hAnsi="微软雅黑" w:hint="eastAsia"/>
              </w:rPr>
              <w:t>,</w:t>
            </w:r>
          </w:p>
          <w:p w14:paraId="0BC3BD21"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ame”:”最新消息”</w:t>
            </w:r>
            <w:r w:rsidRPr="009D22BA">
              <w:rPr>
                <w:rFonts w:ascii="微软雅黑" w:eastAsia="微软雅黑" w:hAnsi="微软雅黑" w:hint="eastAsia"/>
              </w:rPr>
              <w:t>,</w:t>
            </w:r>
          </w:p>
          <w:p w14:paraId="6F3B57AD"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w:t>
            </w:r>
            <w:r w:rsidRPr="009D22BA">
              <w:rPr>
                <w:rFonts w:ascii="微软雅黑" w:eastAsia="微软雅黑" w:hAnsi="微软雅黑" w:hint="eastAsia"/>
              </w:rPr>
              <w:t>ype</w:t>
            </w:r>
            <w:r w:rsidRPr="009D22BA">
              <w:rPr>
                <w:rFonts w:ascii="微软雅黑" w:eastAsia="微软雅黑" w:hAnsi="微软雅黑"/>
              </w:rPr>
              <w:t>”:”</w:t>
            </w:r>
            <w:r w:rsidRPr="009D22BA">
              <w:rPr>
                <w:rFonts w:ascii="微软雅黑" w:eastAsia="微软雅黑" w:hAnsi="微软雅黑" w:hint="eastAsia"/>
              </w:rPr>
              <w:t>政策</w:t>
            </w:r>
            <w:r w:rsidRPr="009D22BA">
              <w:rPr>
                <w:rFonts w:ascii="微软雅黑" w:eastAsia="微软雅黑" w:hAnsi="微软雅黑"/>
              </w:rPr>
              <w:t>法规”,</w:t>
            </w:r>
          </w:p>
          <w:p w14:paraId="529F8CFF" w14:textId="77777777" w:rsidR="008F4F15" w:rsidRPr="009D22BA" w:rsidRDefault="008F4F15" w:rsidP="00FE3594">
            <w:pPr>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sFocalPoint</w:t>
            </w:r>
            <w:proofErr w:type="gramEnd"/>
            <w:r w:rsidRPr="009D22BA">
              <w:rPr>
                <w:rFonts w:ascii="微软雅黑" w:eastAsia="微软雅黑" w:hAnsi="微软雅黑"/>
              </w:rPr>
              <w:t>”:false</w:t>
            </w:r>
          </w:p>
          <w:p w14:paraId="4DF0E3EF" w14:textId="77777777" w:rsidR="008F4F15" w:rsidRPr="009D22BA" w:rsidRDefault="008F4F15"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r w:rsidRPr="009D22BA">
              <w:rPr>
                <w:rFonts w:ascii="微软雅黑" w:eastAsia="微软雅黑" w:hAnsi="微软雅黑" w:hint="eastAsia"/>
              </w:rPr>
              <w:t>,</w:t>
            </w:r>
          </w:p>
          <w:p w14:paraId="2D6524BD" w14:textId="77777777" w:rsidR="008F4F15" w:rsidRPr="009D22BA" w:rsidRDefault="008F4F15" w:rsidP="00FE3594">
            <w:pPr>
              <w:pStyle w:val="af2"/>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1C3F2321"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d</w:t>
            </w:r>
            <w:proofErr w:type="gramEnd"/>
            <w:r w:rsidRPr="009D22BA">
              <w:rPr>
                <w:rFonts w:ascii="微软雅黑" w:eastAsia="微软雅黑" w:hAnsi="微软雅黑"/>
              </w:rPr>
              <w:t>”:2</w:t>
            </w:r>
            <w:r w:rsidRPr="009D22BA">
              <w:rPr>
                <w:rFonts w:ascii="微软雅黑" w:eastAsia="微软雅黑" w:hAnsi="微软雅黑" w:hint="eastAsia"/>
              </w:rPr>
              <w:t>,</w:t>
            </w:r>
          </w:p>
          <w:p w14:paraId="3D3372DE"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itleP”:”工作条例”,</w:t>
            </w:r>
          </w:p>
          <w:p w14:paraId="79CA8C3B"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itleF”:”</w:t>
            </w:r>
            <w:r w:rsidRPr="009D22BA">
              <w:rPr>
                <w:rFonts w:ascii="微软雅黑" w:eastAsia="微软雅黑" w:hAnsi="微软雅黑" w:cs="Arial"/>
                <w:color w:val="323232"/>
                <w:sz w:val="20"/>
                <w:szCs w:val="20"/>
              </w:rPr>
              <w:t xml:space="preserve"> </w:t>
            </w:r>
            <w:r w:rsidRPr="009D22BA">
              <w:rPr>
                <w:rFonts w:ascii="微软雅黑" w:eastAsia="微软雅黑" w:hAnsi="微软雅黑"/>
              </w:rPr>
              <w:t>人民检察院监察工作条例”,</w:t>
            </w:r>
          </w:p>
          <w:p w14:paraId="6A72AE9D"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englishTitle</w:t>
            </w:r>
            <w:proofErr w:type="gramEnd"/>
            <w:r w:rsidRPr="009D22BA">
              <w:rPr>
                <w:rFonts w:ascii="微软雅黑" w:eastAsia="微软雅黑" w:hAnsi="微软雅黑"/>
              </w:rPr>
              <w:t>”:””,</w:t>
            </w:r>
          </w:p>
          <w:p w14:paraId="4CA1AE8D"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abstract”:”XXX地方起火</w:t>
            </w:r>
            <w:r w:rsidRPr="009D22BA">
              <w:rPr>
                <w:rFonts w:ascii="微软雅黑" w:eastAsia="微软雅黑" w:hAnsi="微软雅黑" w:hint="eastAsia"/>
              </w:rPr>
              <w:t>1</w:t>
            </w:r>
            <w:r w:rsidRPr="009D22BA">
              <w:rPr>
                <w:rFonts w:ascii="微软雅黑" w:eastAsia="微软雅黑" w:hAnsi="微软雅黑"/>
              </w:rPr>
              <w:t>”</w:t>
            </w:r>
            <w:r w:rsidRPr="009D22BA">
              <w:rPr>
                <w:rFonts w:ascii="微软雅黑" w:eastAsia="微软雅黑" w:hAnsi="微软雅黑" w:hint="eastAsia"/>
              </w:rPr>
              <w:t>,</w:t>
            </w:r>
          </w:p>
          <w:p w14:paraId="71B2382D"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name”:”</w:t>
            </w:r>
            <w:r w:rsidRPr="009D22BA">
              <w:rPr>
                <w:rFonts w:ascii="微软雅黑" w:eastAsia="微软雅黑" w:hAnsi="微软雅黑" w:hint="eastAsia"/>
              </w:rPr>
              <w:t>政策</w:t>
            </w:r>
            <w:r w:rsidRPr="009D22BA">
              <w:rPr>
                <w:rFonts w:ascii="微软雅黑" w:eastAsia="微软雅黑" w:hAnsi="微软雅黑"/>
              </w:rPr>
              <w:t>法规”</w:t>
            </w:r>
            <w:r w:rsidRPr="009D22BA">
              <w:rPr>
                <w:rFonts w:ascii="微软雅黑" w:eastAsia="微软雅黑" w:hAnsi="微软雅黑" w:hint="eastAsia"/>
              </w:rPr>
              <w:t>,</w:t>
            </w:r>
          </w:p>
          <w:p w14:paraId="5D221832"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w:t>
            </w:r>
            <w:r w:rsidRPr="009D22BA">
              <w:rPr>
                <w:rFonts w:ascii="微软雅黑" w:eastAsia="微软雅黑" w:hAnsi="微软雅黑" w:hint="eastAsia"/>
              </w:rPr>
              <w:t>ype</w:t>
            </w:r>
            <w:r w:rsidRPr="009D22BA">
              <w:rPr>
                <w:rFonts w:ascii="微软雅黑" w:eastAsia="微软雅黑" w:hAnsi="微软雅黑"/>
              </w:rPr>
              <w:t>”:”</w:t>
            </w:r>
            <w:r w:rsidRPr="009D22BA">
              <w:rPr>
                <w:rFonts w:ascii="微软雅黑" w:eastAsia="微软雅黑" w:hAnsi="微软雅黑" w:hint="eastAsia"/>
              </w:rPr>
              <w:t>政策</w:t>
            </w:r>
            <w:r w:rsidRPr="009D22BA">
              <w:rPr>
                <w:rFonts w:ascii="微软雅黑" w:eastAsia="微软雅黑" w:hAnsi="微软雅黑"/>
              </w:rPr>
              <w:t>法规”,</w:t>
            </w:r>
          </w:p>
          <w:p w14:paraId="00072E21" w14:textId="77777777" w:rsidR="008F4F15" w:rsidRPr="009D22BA" w:rsidRDefault="008F4F15" w:rsidP="00FE3594">
            <w:pPr>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sFocalPoint</w:t>
            </w:r>
            <w:proofErr w:type="gramEnd"/>
            <w:r w:rsidRPr="009D22BA">
              <w:rPr>
                <w:rFonts w:ascii="微软雅黑" w:eastAsia="微软雅黑" w:hAnsi="微软雅黑"/>
              </w:rPr>
              <w:t>”:false</w:t>
            </w:r>
          </w:p>
          <w:p w14:paraId="2E81540C" w14:textId="77777777" w:rsidR="008F4F15" w:rsidRPr="009D22BA" w:rsidRDefault="008F4F15"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328222B5"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p>
        </w:tc>
        <w:tc>
          <w:tcPr>
            <w:tcW w:w="2960" w:type="dxa"/>
          </w:tcPr>
          <w:p w14:paraId="457A52C5"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bl>
    <w:p w14:paraId="4BF8DA6B" w14:textId="77777777" w:rsidR="008F4F15" w:rsidRDefault="008F4F15" w:rsidP="00FE3594">
      <w:pPr>
        <w:ind w:left="420" w:right="420"/>
      </w:pPr>
    </w:p>
    <w:p w14:paraId="24E02B57" w14:textId="77777777" w:rsidR="008F4F15" w:rsidRDefault="008F4F15" w:rsidP="006D22E8">
      <w:pPr>
        <w:pStyle w:val="afa"/>
        <w:ind w:firstLine="480"/>
      </w:pPr>
      <w:r>
        <w:t>文章发布</w:t>
      </w:r>
    </w:p>
    <w:p w14:paraId="46EB8032" w14:textId="77777777" w:rsidR="008F4F15" w:rsidRDefault="008F4F15" w:rsidP="006D22E8">
      <w:pPr>
        <w:pStyle w:val="afa"/>
        <w:ind w:firstLine="480"/>
      </w:pPr>
      <w:r>
        <w:rPr>
          <w:rFonts w:hint="eastAsia"/>
        </w:rPr>
        <w:t>文章</w:t>
      </w:r>
      <w:r>
        <w:t>的</w:t>
      </w:r>
      <w:r>
        <w:rPr>
          <w:rFonts w:hint="eastAsia"/>
        </w:rPr>
        <w:t>发布</w:t>
      </w:r>
      <w:r>
        <w:t>功能</w:t>
      </w:r>
    </w:p>
    <w:tbl>
      <w:tblPr>
        <w:tblStyle w:val="-12"/>
        <w:tblW w:w="0" w:type="auto"/>
        <w:tblInd w:w="846" w:type="dxa"/>
        <w:tblLook w:val="04A0" w:firstRow="1" w:lastRow="0" w:firstColumn="1" w:lastColumn="0" w:noHBand="0" w:noVBand="1"/>
      </w:tblPr>
      <w:tblGrid>
        <w:gridCol w:w="1866"/>
        <w:gridCol w:w="2806"/>
        <w:gridCol w:w="2577"/>
        <w:gridCol w:w="1979"/>
      </w:tblGrid>
      <w:tr w:rsidR="008F4F15" w:rsidRPr="009D22BA" w14:paraId="2FB471BF"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3A1E4F7" w14:textId="77777777" w:rsidR="008F4F15" w:rsidRPr="009D22BA" w:rsidRDefault="008F4F15"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7298" w:type="dxa"/>
            <w:gridSpan w:val="3"/>
          </w:tcPr>
          <w:p w14:paraId="04D9B9AA" w14:textId="77777777" w:rsidR="008F4F15" w:rsidRPr="009D22BA" w:rsidRDefault="008F4F15"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artice</w:t>
            </w:r>
            <w:proofErr w:type="gramEnd"/>
            <w:r w:rsidRPr="009D22BA">
              <w:rPr>
                <w:rFonts w:ascii="微软雅黑" w:eastAsia="微软雅黑" w:hAnsi="微软雅黑" w:hint="eastAsia"/>
              </w:rPr>
              <w:t>/re</w:t>
            </w:r>
            <w:r w:rsidRPr="009D22BA">
              <w:rPr>
                <w:rFonts w:ascii="微软雅黑" w:eastAsia="微软雅黑" w:hAnsi="微软雅黑"/>
              </w:rPr>
              <w:t>lease</w:t>
            </w:r>
          </w:p>
        </w:tc>
      </w:tr>
      <w:tr w:rsidR="008F4F15" w:rsidRPr="009D22BA" w14:paraId="0AF71030"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87C6EB3"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742" w:type="dxa"/>
          </w:tcPr>
          <w:p w14:paraId="18AF995A"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577" w:type="dxa"/>
          </w:tcPr>
          <w:p w14:paraId="239AE0BF"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1979" w:type="dxa"/>
          </w:tcPr>
          <w:p w14:paraId="07ACCB11"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8F4F15" w:rsidRPr="009D22BA" w14:paraId="110381B8"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334C014" w14:textId="77777777" w:rsidR="008F4F15" w:rsidRPr="009D22BA" w:rsidRDefault="008F4F15" w:rsidP="00FE3594">
            <w:pPr>
              <w:pStyle w:val="af2"/>
              <w:ind w:left="420" w:right="420" w:firstLineChars="0" w:firstLine="0"/>
              <w:rPr>
                <w:rFonts w:ascii="微软雅黑" w:eastAsia="微软雅黑" w:hAnsi="微软雅黑"/>
              </w:rPr>
            </w:pPr>
          </w:p>
        </w:tc>
        <w:tc>
          <w:tcPr>
            <w:tcW w:w="2742" w:type="dxa"/>
          </w:tcPr>
          <w:p w14:paraId="59B99369"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idList</w:t>
            </w:r>
            <w:proofErr w:type="gramEnd"/>
          </w:p>
        </w:tc>
        <w:tc>
          <w:tcPr>
            <w:tcW w:w="2577" w:type="dxa"/>
          </w:tcPr>
          <w:p w14:paraId="3F58FC4F"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List</w:t>
            </w:r>
          </w:p>
        </w:tc>
        <w:tc>
          <w:tcPr>
            <w:tcW w:w="1979" w:type="dxa"/>
          </w:tcPr>
          <w:p w14:paraId="53D44262"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集合</w:t>
            </w:r>
          </w:p>
        </w:tc>
      </w:tr>
      <w:tr w:rsidR="008F4F15" w:rsidRPr="009D22BA" w14:paraId="1441BB78"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E943AB2"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319" w:type="dxa"/>
            <w:gridSpan w:val="2"/>
          </w:tcPr>
          <w:p w14:paraId="279CAA1D"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tc>
        <w:tc>
          <w:tcPr>
            <w:tcW w:w="1979" w:type="dxa"/>
          </w:tcPr>
          <w:p w14:paraId="4036E025"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发布成功</w:t>
            </w:r>
          </w:p>
        </w:tc>
      </w:tr>
    </w:tbl>
    <w:p w14:paraId="38C19DC5" w14:textId="77777777" w:rsidR="008F4F15" w:rsidRDefault="008F4F15" w:rsidP="00FE3594">
      <w:pPr>
        <w:ind w:left="420" w:right="420"/>
      </w:pPr>
    </w:p>
    <w:p w14:paraId="76CE6ABA" w14:textId="77777777" w:rsidR="008F4F15" w:rsidRDefault="008F4F15" w:rsidP="006D22E8">
      <w:pPr>
        <w:pStyle w:val="afa"/>
        <w:ind w:firstLine="480"/>
      </w:pPr>
      <w:r>
        <w:t>文章</w:t>
      </w:r>
      <w:r>
        <w:rPr>
          <w:rFonts w:hint="eastAsia"/>
        </w:rPr>
        <w:t>删除</w:t>
      </w:r>
    </w:p>
    <w:p w14:paraId="67E14B71" w14:textId="77777777" w:rsidR="008F4F15" w:rsidRDefault="008F4F15" w:rsidP="006D22E8">
      <w:pPr>
        <w:pStyle w:val="afa"/>
        <w:ind w:firstLine="480"/>
      </w:pPr>
      <w:r>
        <w:rPr>
          <w:rFonts w:hint="eastAsia"/>
        </w:rPr>
        <w:t>文章</w:t>
      </w:r>
      <w:r>
        <w:t>删除功能</w:t>
      </w:r>
    </w:p>
    <w:tbl>
      <w:tblPr>
        <w:tblStyle w:val="-12"/>
        <w:tblW w:w="0" w:type="auto"/>
        <w:tblInd w:w="611" w:type="dxa"/>
        <w:tblLook w:val="04A0" w:firstRow="1" w:lastRow="0" w:firstColumn="1" w:lastColumn="0" w:noHBand="0" w:noVBand="1"/>
      </w:tblPr>
      <w:tblGrid>
        <w:gridCol w:w="1866"/>
        <w:gridCol w:w="2547"/>
        <w:gridCol w:w="2863"/>
        <w:gridCol w:w="1979"/>
      </w:tblGrid>
      <w:tr w:rsidR="008F4F15" w:rsidRPr="009D22BA" w14:paraId="6799E1EE"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9182137" w14:textId="77777777" w:rsidR="008F4F15" w:rsidRPr="009D22BA" w:rsidRDefault="008F4F15"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lastRenderedPageBreak/>
              <w:t>url</w:t>
            </w:r>
            <w:proofErr w:type="gramEnd"/>
            <w:r w:rsidRPr="009D22BA">
              <w:rPr>
                <w:rFonts w:ascii="微软雅黑" w:eastAsia="微软雅黑" w:hAnsi="微软雅黑" w:hint="eastAsia"/>
              </w:rPr>
              <w:t xml:space="preserve"> </w:t>
            </w:r>
          </w:p>
        </w:tc>
        <w:tc>
          <w:tcPr>
            <w:tcW w:w="7298" w:type="dxa"/>
            <w:gridSpan w:val="3"/>
          </w:tcPr>
          <w:p w14:paraId="3DBF1BCA" w14:textId="77777777" w:rsidR="008F4F15" w:rsidRPr="009D22BA" w:rsidRDefault="008F4F15"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artice</w:t>
            </w:r>
            <w:proofErr w:type="gramEnd"/>
            <w:r w:rsidRPr="009D22BA">
              <w:rPr>
                <w:rFonts w:ascii="微软雅黑" w:eastAsia="微软雅黑" w:hAnsi="微软雅黑" w:hint="eastAsia"/>
              </w:rPr>
              <w:t>/delete</w:t>
            </w:r>
          </w:p>
        </w:tc>
      </w:tr>
      <w:tr w:rsidR="008F4F15" w:rsidRPr="009D22BA" w14:paraId="540A7F1E"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157D6797"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547" w:type="dxa"/>
          </w:tcPr>
          <w:p w14:paraId="06FBD690"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772" w:type="dxa"/>
          </w:tcPr>
          <w:p w14:paraId="06630977"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1979" w:type="dxa"/>
          </w:tcPr>
          <w:p w14:paraId="206EC1B8"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8F4F15" w:rsidRPr="009D22BA" w14:paraId="0BD921B7"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1BB827B" w14:textId="77777777" w:rsidR="008F4F15" w:rsidRPr="009D22BA" w:rsidRDefault="008F4F15" w:rsidP="00FE3594">
            <w:pPr>
              <w:pStyle w:val="af2"/>
              <w:ind w:left="420" w:right="420" w:firstLineChars="0" w:firstLine="0"/>
              <w:rPr>
                <w:rFonts w:ascii="微软雅黑" w:eastAsia="微软雅黑" w:hAnsi="微软雅黑"/>
              </w:rPr>
            </w:pPr>
          </w:p>
        </w:tc>
        <w:tc>
          <w:tcPr>
            <w:tcW w:w="2547" w:type="dxa"/>
          </w:tcPr>
          <w:p w14:paraId="018987B2"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id</w:t>
            </w:r>
            <w:proofErr w:type="gramEnd"/>
          </w:p>
        </w:tc>
        <w:tc>
          <w:tcPr>
            <w:tcW w:w="2772" w:type="dxa"/>
          </w:tcPr>
          <w:p w14:paraId="1427776E"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rPr>
              <w:t>Long</w:t>
            </w:r>
          </w:p>
        </w:tc>
        <w:tc>
          <w:tcPr>
            <w:tcW w:w="1979" w:type="dxa"/>
          </w:tcPr>
          <w:p w14:paraId="491D808B"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w:t>
            </w:r>
          </w:p>
        </w:tc>
      </w:tr>
      <w:tr w:rsidR="008F4F15" w:rsidRPr="009D22BA" w14:paraId="18D02356"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23EF10BF"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319" w:type="dxa"/>
            <w:gridSpan w:val="2"/>
          </w:tcPr>
          <w:p w14:paraId="256229C2"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tc>
        <w:tc>
          <w:tcPr>
            <w:tcW w:w="1979" w:type="dxa"/>
          </w:tcPr>
          <w:p w14:paraId="41E8BE0F"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删除成功</w:t>
            </w:r>
          </w:p>
        </w:tc>
      </w:tr>
    </w:tbl>
    <w:p w14:paraId="03E86493" w14:textId="77777777" w:rsidR="008F4F15" w:rsidRDefault="008F4F15" w:rsidP="00FE3594">
      <w:pPr>
        <w:pStyle w:val="af2"/>
        <w:ind w:left="420" w:right="420" w:firstLineChars="0" w:firstLine="0"/>
      </w:pPr>
    </w:p>
    <w:p w14:paraId="05671613" w14:textId="77777777" w:rsidR="008F4F15" w:rsidRDefault="008F4F15" w:rsidP="006D22E8">
      <w:pPr>
        <w:pStyle w:val="afa"/>
        <w:ind w:firstLine="480"/>
      </w:pPr>
      <w:r>
        <w:t>文章</w:t>
      </w:r>
      <w:r>
        <w:rPr>
          <w:rFonts w:hint="eastAsia"/>
        </w:rPr>
        <w:t>恢复</w:t>
      </w:r>
    </w:p>
    <w:p w14:paraId="5EC692FE" w14:textId="77777777" w:rsidR="008F4F15" w:rsidRDefault="008F4F15" w:rsidP="006D22E8">
      <w:pPr>
        <w:pStyle w:val="afa"/>
        <w:ind w:firstLine="480"/>
      </w:pPr>
      <w:r>
        <w:rPr>
          <w:rFonts w:hint="eastAsia"/>
        </w:rPr>
        <w:t>文章恢复</w:t>
      </w:r>
      <w:r>
        <w:t>功能</w:t>
      </w:r>
    </w:p>
    <w:tbl>
      <w:tblPr>
        <w:tblStyle w:val="-12"/>
        <w:tblW w:w="0" w:type="auto"/>
        <w:tblInd w:w="577" w:type="dxa"/>
        <w:tblLook w:val="04A0" w:firstRow="1" w:lastRow="0" w:firstColumn="1" w:lastColumn="0" w:noHBand="0" w:noVBand="1"/>
      </w:tblPr>
      <w:tblGrid>
        <w:gridCol w:w="1866"/>
        <w:gridCol w:w="2547"/>
        <w:gridCol w:w="2863"/>
        <w:gridCol w:w="1979"/>
      </w:tblGrid>
      <w:tr w:rsidR="008F4F15" w:rsidRPr="009D22BA" w14:paraId="6164BED0"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03020E0B" w14:textId="77777777" w:rsidR="008F4F15" w:rsidRPr="009D22BA" w:rsidRDefault="008F4F15"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7298" w:type="dxa"/>
            <w:gridSpan w:val="3"/>
          </w:tcPr>
          <w:p w14:paraId="00E16177" w14:textId="77777777" w:rsidR="008F4F15" w:rsidRPr="009D22BA" w:rsidRDefault="008F4F15"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artice</w:t>
            </w:r>
            <w:proofErr w:type="gramEnd"/>
            <w:r w:rsidRPr="009D22BA">
              <w:rPr>
                <w:rFonts w:ascii="微软雅黑" w:eastAsia="微软雅黑" w:hAnsi="微软雅黑" w:hint="eastAsia"/>
              </w:rPr>
              <w:t>/re</w:t>
            </w:r>
            <w:r w:rsidRPr="009D22BA">
              <w:rPr>
                <w:rFonts w:ascii="微软雅黑" w:eastAsia="微软雅黑" w:hAnsi="微软雅黑"/>
              </w:rPr>
              <w:t>covery</w:t>
            </w:r>
          </w:p>
        </w:tc>
      </w:tr>
      <w:tr w:rsidR="008F4F15" w:rsidRPr="009D22BA" w14:paraId="59A242D4"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70F92551"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547" w:type="dxa"/>
          </w:tcPr>
          <w:p w14:paraId="211999E0"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772" w:type="dxa"/>
          </w:tcPr>
          <w:p w14:paraId="6E30ED2E"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1979" w:type="dxa"/>
          </w:tcPr>
          <w:p w14:paraId="6607F080"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8F4F15" w:rsidRPr="009D22BA" w14:paraId="73F89872"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0EAA12C" w14:textId="77777777" w:rsidR="008F4F15" w:rsidRPr="009D22BA" w:rsidRDefault="008F4F15" w:rsidP="00FE3594">
            <w:pPr>
              <w:pStyle w:val="af2"/>
              <w:ind w:left="420" w:right="420" w:firstLineChars="0" w:firstLine="0"/>
              <w:rPr>
                <w:rFonts w:ascii="微软雅黑" w:eastAsia="微软雅黑" w:hAnsi="微软雅黑"/>
              </w:rPr>
            </w:pPr>
          </w:p>
        </w:tc>
        <w:tc>
          <w:tcPr>
            <w:tcW w:w="2547" w:type="dxa"/>
          </w:tcPr>
          <w:p w14:paraId="0435ECE1"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id</w:t>
            </w:r>
            <w:proofErr w:type="gramEnd"/>
          </w:p>
        </w:tc>
        <w:tc>
          <w:tcPr>
            <w:tcW w:w="2772" w:type="dxa"/>
          </w:tcPr>
          <w:p w14:paraId="23CD29B0"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rPr>
              <w:t>Long</w:t>
            </w:r>
          </w:p>
        </w:tc>
        <w:tc>
          <w:tcPr>
            <w:tcW w:w="1979" w:type="dxa"/>
          </w:tcPr>
          <w:p w14:paraId="10C51663"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w:t>
            </w:r>
          </w:p>
        </w:tc>
      </w:tr>
      <w:tr w:rsidR="008F4F15" w:rsidRPr="009D22BA" w14:paraId="5A3EBB9A"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22FD4E5E"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319" w:type="dxa"/>
            <w:gridSpan w:val="2"/>
          </w:tcPr>
          <w:p w14:paraId="6AB436DA"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tc>
        <w:tc>
          <w:tcPr>
            <w:tcW w:w="1979" w:type="dxa"/>
          </w:tcPr>
          <w:p w14:paraId="1EA926B5"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恢复成功</w:t>
            </w:r>
          </w:p>
        </w:tc>
      </w:tr>
    </w:tbl>
    <w:p w14:paraId="33AFF895" w14:textId="77777777" w:rsidR="008F4F15" w:rsidRDefault="008F4F15" w:rsidP="006D22E8">
      <w:pPr>
        <w:pStyle w:val="afa"/>
        <w:ind w:firstLine="480"/>
      </w:pPr>
    </w:p>
    <w:p w14:paraId="00E04CB7" w14:textId="77777777" w:rsidR="008F4F15" w:rsidRDefault="008F4F15" w:rsidP="006D22E8">
      <w:pPr>
        <w:pStyle w:val="afa"/>
        <w:ind w:firstLine="480"/>
      </w:pPr>
      <w:r>
        <w:t>文章</w:t>
      </w:r>
      <w:r>
        <w:rPr>
          <w:rFonts w:hint="eastAsia"/>
        </w:rPr>
        <w:t>ID查看</w:t>
      </w:r>
    </w:p>
    <w:p w14:paraId="37EBC121" w14:textId="77777777" w:rsidR="008F4F15" w:rsidRDefault="008F4F15" w:rsidP="006D22E8">
      <w:pPr>
        <w:pStyle w:val="afa"/>
        <w:ind w:firstLine="480"/>
      </w:pPr>
      <w:r>
        <w:rPr>
          <w:rFonts w:hint="eastAsia"/>
        </w:rPr>
        <w:t>文章根据id</w:t>
      </w:r>
    </w:p>
    <w:tbl>
      <w:tblPr>
        <w:tblStyle w:val="-12"/>
        <w:tblW w:w="0" w:type="auto"/>
        <w:tblInd w:w="662" w:type="dxa"/>
        <w:tblLook w:val="04A0" w:firstRow="1" w:lastRow="0" w:firstColumn="1" w:lastColumn="0" w:noHBand="0" w:noVBand="1"/>
      </w:tblPr>
      <w:tblGrid>
        <w:gridCol w:w="1866"/>
        <w:gridCol w:w="2537"/>
        <w:gridCol w:w="2853"/>
        <w:gridCol w:w="2475"/>
      </w:tblGrid>
      <w:tr w:rsidR="008F4F15" w:rsidRPr="009D22BA" w14:paraId="64D7B996"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6A5CCEC0" w14:textId="77777777" w:rsidR="008F4F15" w:rsidRPr="009D22BA" w:rsidRDefault="008F4F15"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7766" w:type="dxa"/>
            <w:gridSpan w:val="3"/>
          </w:tcPr>
          <w:p w14:paraId="05749729" w14:textId="77777777" w:rsidR="008F4F15" w:rsidRPr="009D22BA" w:rsidRDefault="008F4F15"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artice</w:t>
            </w:r>
            <w:proofErr w:type="gramEnd"/>
            <w:r w:rsidRPr="009D22BA">
              <w:rPr>
                <w:rFonts w:ascii="微软雅黑" w:eastAsia="微软雅黑" w:hAnsi="微软雅黑" w:hint="eastAsia"/>
              </w:rPr>
              <w:t>/get</w:t>
            </w:r>
          </w:p>
        </w:tc>
      </w:tr>
      <w:tr w:rsidR="008F4F15" w:rsidRPr="009D22BA" w14:paraId="23807931"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2F7AA73"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537" w:type="dxa"/>
          </w:tcPr>
          <w:p w14:paraId="3252DA64"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762" w:type="dxa"/>
          </w:tcPr>
          <w:p w14:paraId="2F90F549"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2467" w:type="dxa"/>
          </w:tcPr>
          <w:p w14:paraId="671ECBE2"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8F4F15" w:rsidRPr="009D22BA" w14:paraId="1772A50E"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12B60959" w14:textId="77777777" w:rsidR="008F4F15" w:rsidRPr="009D22BA" w:rsidRDefault="008F4F15" w:rsidP="00FE3594">
            <w:pPr>
              <w:pStyle w:val="af2"/>
              <w:ind w:left="420" w:right="420" w:firstLineChars="0" w:firstLine="0"/>
              <w:rPr>
                <w:rFonts w:ascii="微软雅黑" w:eastAsia="微软雅黑" w:hAnsi="微软雅黑"/>
              </w:rPr>
            </w:pPr>
          </w:p>
        </w:tc>
        <w:tc>
          <w:tcPr>
            <w:tcW w:w="2537" w:type="dxa"/>
          </w:tcPr>
          <w:p w14:paraId="6C9145D0"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id</w:t>
            </w:r>
            <w:proofErr w:type="gramEnd"/>
          </w:p>
        </w:tc>
        <w:tc>
          <w:tcPr>
            <w:tcW w:w="2762" w:type="dxa"/>
          </w:tcPr>
          <w:p w14:paraId="1C303C65"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rPr>
              <w:t>Long</w:t>
            </w:r>
          </w:p>
        </w:tc>
        <w:tc>
          <w:tcPr>
            <w:tcW w:w="2467" w:type="dxa"/>
          </w:tcPr>
          <w:p w14:paraId="01899DAD" w14:textId="77777777" w:rsidR="008F4F15" w:rsidRPr="009D22BA" w:rsidRDefault="008F4F15"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w:t>
            </w:r>
          </w:p>
        </w:tc>
      </w:tr>
      <w:tr w:rsidR="008F4F15" w:rsidRPr="009D22BA" w14:paraId="5B805BD7"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2432CE33" w14:textId="77777777" w:rsidR="008F4F15" w:rsidRPr="009D22BA" w:rsidRDefault="008F4F15"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299" w:type="dxa"/>
            <w:gridSpan w:val="2"/>
          </w:tcPr>
          <w:p w14:paraId="4C1D3DC6"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p w14:paraId="18D7C2D1"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data</w:t>
            </w:r>
            <w:proofErr w:type="gramEnd"/>
            <w:r w:rsidRPr="009D22BA">
              <w:rPr>
                <w:rFonts w:ascii="微软雅黑" w:eastAsia="微软雅黑" w:hAnsi="微软雅黑"/>
              </w:rPr>
              <w:t>”:</w:t>
            </w:r>
          </w:p>
          <w:p w14:paraId="28597AAF"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 xml:space="preserve">  {</w:t>
            </w:r>
          </w:p>
          <w:p w14:paraId="0BC44C3E"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d</w:t>
            </w:r>
            <w:proofErr w:type="gramEnd"/>
            <w:r w:rsidRPr="009D22BA">
              <w:rPr>
                <w:rFonts w:ascii="微软雅黑" w:eastAsia="微软雅黑" w:hAnsi="微软雅黑"/>
              </w:rPr>
              <w:t>”:1</w:t>
            </w:r>
            <w:r w:rsidRPr="009D22BA">
              <w:rPr>
                <w:rFonts w:ascii="微软雅黑" w:eastAsia="微软雅黑" w:hAnsi="微软雅黑" w:hint="eastAsia"/>
              </w:rPr>
              <w:t>,</w:t>
            </w:r>
          </w:p>
          <w:p w14:paraId="04AD90A3"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itleP”:”起火”,</w:t>
            </w:r>
          </w:p>
          <w:p w14:paraId="119273D7"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itleF”:”XX大厦起火”,</w:t>
            </w:r>
          </w:p>
          <w:p w14:paraId="3A72C28B"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englishTitle</w:t>
            </w:r>
            <w:proofErr w:type="gramEnd"/>
            <w:r w:rsidRPr="009D22BA">
              <w:rPr>
                <w:rFonts w:ascii="微软雅黑" w:eastAsia="微软雅黑" w:hAnsi="微软雅黑"/>
              </w:rPr>
              <w:t>”:””,</w:t>
            </w:r>
          </w:p>
          <w:p w14:paraId="5F9E1441"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abstract”:”XXX地方起火”</w:t>
            </w:r>
            <w:r w:rsidRPr="009D22BA">
              <w:rPr>
                <w:rFonts w:ascii="微软雅黑" w:eastAsia="微软雅黑" w:hAnsi="微软雅黑" w:hint="eastAsia"/>
              </w:rPr>
              <w:t>,</w:t>
            </w:r>
          </w:p>
          <w:p w14:paraId="4E7BDF93"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content</w:t>
            </w:r>
            <w:proofErr w:type="gramEnd"/>
            <w:r w:rsidRPr="009D22BA">
              <w:rPr>
                <w:rFonts w:ascii="微软雅黑" w:eastAsia="微软雅黑" w:hAnsi="微软雅黑"/>
              </w:rPr>
              <w:t>”: ”XXXXXXXX…….”</w:t>
            </w:r>
            <w:r w:rsidRPr="009D22BA">
              <w:rPr>
                <w:rFonts w:ascii="微软雅黑" w:eastAsia="微软雅黑" w:hAnsi="微软雅黑" w:hint="eastAsia"/>
              </w:rPr>
              <w:t>,</w:t>
            </w:r>
          </w:p>
          <w:p w14:paraId="013CDBB4"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t</w:t>
            </w:r>
            <w:r w:rsidRPr="009D22BA">
              <w:rPr>
                <w:rFonts w:ascii="微软雅黑" w:eastAsia="微软雅黑" w:hAnsi="微软雅黑" w:hint="eastAsia"/>
              </w:rPr>
              <w:t>ype</w:t>
            </w:r>
            <w:r w:rsidRPr="009D22BA">
              <w:rPr>
                <w:rFonts w:ascii="微软雅黑" w:eastAsia="微软雅黑" w:hAnsi="微软雅黑"/>
              </w:rPr>
              <w:t>”:”</w:t>
            </w:r>
            <w:r w:rsidRPr="009D22BA">
              <w:rPr>
                <w:rFonts w:ascii="微软雅黑" w:eastAsia="微软雅黑" w:hAnsi="微软雅黑" w:hint="eastAsia"/>
              </w:rPr>
              <w:t>政策</w:t>
            </w:r>
            <w:r w:rsidRPr="009D22BA">
              <w:rPr>
                <w:rFonts w:ascii="微软雅黑" w:eastAsia="微软雅黑" w:hAnsi="微软雅黑"/>
              </w:rPr>
              <w:t>法规”,</w:t>
            </w:r>
          </w:p>
          <w:p w14:paraId="16C53EF1"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p>
          <w:p w14:paraId="280C6005"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7DCC7532" w14:textId="77777777" w:rsidR="008F4F15" w:rsidRPr="009D22BA" w:rsidRDefault="008F4F15" w:rsidP="00FE3594">
            <w:pPr>
              <w:tabs>
                <w:tab w:val="left" w:pos="720"/>
              </w:tabs>
              <w:autoSpaceDE w:val="0"/>
              <w:autoSpaceDN w:val="0"/>
              <w:adjustRightInd w:val="0"/>
              <w:ind w:left="420" w:right="420" w:firstLineChars="400" w:firstLine="84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hint="eastAsia"/>
              </w:rPr>
              <w:t>id</w:t>
            </w:r>
            <w:proofErr w:type="gramEnd"/>
            <w:r w:rsidRPr="009D22BA">
              <w:rPr>
                <w:rFonts w:ascii="微软雅黑" w:eastAsia="微软雅黑" w:hAnsi="微软雅黑"/>
              </w:rPr>
              <w:t>”:1,</w:t>
            </w:r>
          </w:p>
          <w:p w14:paraId="27B8EB66" w14:textId="77777777" w:rsidR="008F4F15" w:rsidRPr="009D22BA" w:rsidRDefault="008F4F15" w:rsidP="00FE3594">
            <w:pPr>
              <w:tabs>
                <w:tab w:val="left" w:pos="720"/>
              </w:tabs>
              <w:autoSpaceDE w:val="0"/>
              <w:autoSpaceDN w:val="0"/>
              <w:adjustRightInd w:val="0"/>
              <w:ind w:left="420" w:right="420" w:firstLineChars="400" w:firstLine="84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showType</w:t>
            </w:r>
            <w:proofErr w:type="gramEnd"/>
            <w:r w:rsidRPr="009D22BA">
              <w:rPr>
                <w:rFonts w:ascii="微软雅黑" w:eastAsia="微软雅黑" w:hAnsi="微软雅黑"/>
              </w:rPr>
              <w:t>”:” inernal”,</w:t>
            </w:r>
          </w:p>
          <w:p w14:paraId="7C2B7D65" w14:textId="77777777" w:rsidR="008F4F15" w:rsidRPr="009D22BA" w:rsidRDefault="008F4F15" w:rsidP="00FE3594">
            <w:pPr>
              <w:tabs>
                <w:tab w:val="left" w:pos="720"/>
              </w:tabs>
              <w:autoSpaceDE w:val="0"/>
              <w:autoSpaceDN w:val="0"/>
              <w:adjustRightInd w:val="0"/>
              <w:ind w:left="420" w:right="420" w:firstLineChars="400" w:firstLine="84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p</w:t>
            </w:r>
            <w:r w:rsidRPr="009D22BA">
              <w:rPr>
                <w:rFonts w:ascii="微软雅黑" w:eastAsia="微软雅黑" w:hAnsi="微软雅黑" w:hint="eastAsia"/>
              </w:rPr>
              <w:t>ath</w:t>
            </w:r>
            <w:proofErr w:type="gramEnd"/>
            <w:r w:rsidRPr="009D22BA">
              <w:rPr>
                <w:rFonts w:ascii="微软雅黑" w:eastAsia="微软雅黑" w:hAnsi="微软雅黑"/>
              </w:rPr>
              <w:t>”:”uuid.jpg”,</w:t>
            </w:r>
          </w:p>
          <w:p w14:paraId="2B7687A0"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7D3DC962"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lastRenderedPageBreak/>
              <w:t>{</w:t>
            </w:r>
          </w:p>
          <w:p w14:paraId="4663A0A6" w14:textId="77777777" w:rsidR="008F4F15" w:rsidRPr="009D22BA" w:rsidRDefault="008F4F15" w:rsidP="00FE3594">
            <w:pPr>
              <w:tabs>
                <w:tab w:val="left" w:pos="720"/>
              </w:tabs>
              <w:autoSpaceDE w:val="0"/>
              <w:autoSpaceDN w:val="0"/>
              <w:adjustRightInd w:val="0"/>
              <w:ind w:left="420" w:right="420" w:firstLineChars="400" w:firstLine="84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hint="eastAsia"/>
              </w:rPr>
              <w:t>id</w:t>
            </w:r>
            <w:proofErr w:type="gramEnd"/>
            <w:r w:rsidRPr="009D22BA">
              <w:rPr>
                <w:rFonts w:ascii="微软雅黑" w:eastAsia="微软雅黑" w:hAnsi="微软雅黑"/>
              </w:rPr>
              <w:t>”:2,</w:t>
            </w:r>
          </w:p>
          <w:p w14:paraId="7716D771" w14:textId="77777777" w:rsidR="008F4F15" w:rsidRPr="009D22BA" w:rsidRDefault="008F4F15" w:rsidP="00FE3594">
            <w:pPr>
              <w:tabs>
                <w:tab w:val="left" w:pos="720"/>
              </w:tabs>
              <w:autoSpaceDE w:val="0"/>
              <w:autoSpaceDN w:val="0"/>
              <w:adjustRightInd w:val="0"/>
              <w:ind w:left="420" w:right="420" w:firstLineChars="400" w:firstLine="84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showType</w:t>
            </w:r>
            <w:proofErr w:type="gramEnd"/>
            <w:r w:rsidRPr="009D22BA">
              <w:rPr>
                <w:rFonts w:ascii="微软雅黑" w:eastAsia="微软雅黑" w:hAnsi="微软雅黑"/>
              </w:rPr>
              <w:t>”:” inernal”,</w:t>
            </w:r>
          </w:p>
          <w:p w14:paraId="425413C5" w14:textId="77777777" w:rsidR="008F4F15" w:rsidRPr="009D22BA" w:rsidRDefault="008F4F15" w:rsidP="00FE3594">
            <w:pPr>
              <w:tabs>
                <w:tab w:val="left" w:pos="720"/>
              </w:tabs>
              <w:autoSpaceDE w:val="0"/>
              <w:autoSpaceDN w:val="0"/>
              <w:adjustRightInd w:val="0"/>
              <w:ind w:left="420" w:right="420" w:firstLineChars="400" w:firstLine="84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p</w:t>
            </w:r>
            <w:r w:rsidRPr="009D22BA">
              <w:rPr>
                <w:rFonts w:ascii="微软雅黑" w:eastAsia="微软雅黑" w:hAnsi="微软雅黑" w:hint="eastAsia"/>
              </w:rPr>
              <w:t>ath</w:t>
            </w:r>
            <w:proofErr w:type="gramEnd"/>
            <w:r w:rsidRPr="009D22BA">
              <w:rPr>
                <w:rFonts w:ascii="微软雅黑" w:eastAsia="微软雅黑" w:hAnsi="微软雅黑"/>
              </w:rPr>
              <w:t>”:”uuid.jpg”,</w:t>
            </w:r>
          </w:p>
          <w:p w14:paraId="2E874103"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15D5DEC4" w14:textId="77777777" w:rsidR="008F4F15" w:rsidRPr="009D22BA" w:rsidRDefault="008F4F15"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48CFD467" w14:textId="77777777" w:rsidR="008F4F15" w:rsidRPr="009D22BA" w:rsidRDefault="008F4F15" w:rsidP="00FE3594">
            <w:pPr>
              <w:ind w:left="420" w:right="420" w:firstLineChars="300" w:firstLine="63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roofErr w:type="gramStart"/>
            <w:r w:rsidRPr="009D22BA">
              <w:rPr>
                <w:rFonts w:ascii="微软雅黑" w:eastAsia="微软雅黑" w:hAnsi="微软雅黑"/>
              </w:rPr>
              <w:t>isFocalPoint</w:t>
            </w:r>
            <w:proofErr w:type="gramEnd"/>
            <w:r w:rsidRPr="009D22BA">
              <w:rPr>
                <w:rFonts w:ascii="微软雅黑" w:eastAsia="微软雅黑" w:hAnsi="微软雅黑"/>
              </w:rPr>
              <w:t>”:false</w:t>
            </w:r>
          </w:p>
          <w:p w14:paraId="68144D08" w14:textId="77777777" w:rsidR="008F4F15" w:rsidRPr="009D22BA" w:rsidRDefault="008F4F15"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w:t>
            </w:r>
          </w:p>
          <w:p w14:paraId="6DDC0F09"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p>
        </w:tc>
        <w:tc>
          <w:tcPr>
            <w:tcW w:w="2467" w:type="dxa"/>
          </w:tcPr>
          <w:p w14:paraId="2E39B206"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lastRenderedPageBreak/>
              <w:t>说明：</w:t>
            </w:r>
          </w:p>
          <w:p w14:paraId="766F5D6E"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showType类型</w:t>
            </w:r>
            <w:r w:rsidRPr="009D22BA">
              <w:rPr>
                <w:rFonts w:ascii="微软雅黑" w:eastAsia="微软雅黑" w:hAnsi="微软雅黑" w:hint="eastAsia"/>
              </w:rPr>
              <w:t>：</w:t>
            </w:r>
          </w:p>
          <w:p w14:paraId="29602937"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title(头条图)，</w:t>
            </w:r>
          </w:p>
          <w:p w14:paraId="6919FE51"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focalPonint(焦点图)</w:t>
            </w:r>
            <w:r w:rsidRPr="009D22BA">
              <w:rPr>
                <w:rFonts w:ascii="微软雅黑" w:eastAsia="微软雅黑" w:hAnsi="微软雅黑" w:hint="eastAsia"/>
              </w:rPr>
              <w:t>，</w:t>
            </w:r>
          </w:p>
          <w:p w14:paraId="253E5360" w14:textId="77777777" w:rsidR="008F4F15" w:rsidRPr="009D22BA" w:rsidRDefault="008F4F15"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inernal(内部图)</w:t>
            </w:r>
          </w:p>
          <w:p w14:paraId="63115D91"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p w14:paraId="2C3F7FC2"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isFocalPoint类型</w:t>
            </w:r>
            <w:r w:rsidRPr="009D22BA">
              <w:rPr>
                <w:rFonts w:ascii="微软雅黑" w:eastAsia="微软雅黑" w:hAnsi="微软雅黑" w:hint="eastAsia"/>
              </w:rPr>
              <w:t>：</w:t>
            </w:r>
          </w:p>
          <w:p w14:paraId="1B150787"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ture表示是重点，</w:t>
            </w:r>
          </w:p>
          <w:p w14:paraId="10CE758D" w14:textId="77777777" w:rsidR="008F4F15" w:rsidRPr="009D22BA" w:rsidRDefault="008F4F15"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false表示不是重点</w:t>
            </w:r>
          </w:p>
        </w:tc>
      </w:tr>
    </w:tbl>
    <w:p w14:paraId="66503B18" w14:textId="77777777" w:rsidR="00C75548" w:rsidRDefault="00C75548" w:rsidP="00FE3594">
      <w:pPr>
        <w:pStyle w:val="2"/>
        <w:ind w:left="420" w:right="420"/>
      </w:pPr>
      <w:bookmarkStart w:id="87" w:name="_Toc310785248"/>
      <w:r w:rsidRPr="00C75548">
        <w:rPr>
          <w:rFonts w:hint="eastAsia"/>
        </w:rPr>
        <w:lastRenderedPageBreak/>
        <w:t>头条管理</w:t>
      </w:r>
      <w:bookmarkEnd w:id="87"/>
    </w:p>
    <w:p w14:paraId="2EF7E874" w14:textId="77777777" w:rsidR="00C75548" w:rsidRDefault="00C75548" w:rsidP="00FE3594">
      <w:pPr>
        <w:pStyle w:val="3"/>
        <w:ind w:left="420" w:right="420"/>
      </w:pPr>
      <w:bookmarkStart w:id="88" w:name="_Toc310785249"/>
      <w:r>
        <w:rPr>
          <w:rFonts w:hint="eastAsia"/>
        </w:rPr>
        <w:t>功能描述</w:t>
      </w:r>
      <w:bookmarkEnd w:id="88"/>
    </w:p>
    <w:p w14:paraId="779D70B8" w14:textId="77777777" w:rsidR="00C75548" w:rsidRDefault="00C75548" w:rsidP="00FE3594">
      <w:pPr>
        <w:pStyle w:val="3"/>
        <w:ind w:left="420" w:right="420"/>
      </w:pPr>
      <w:bookmarkStart w:id="89" w:name="_Toc310785250"/>
      <w:r>
        <w:rPr>
          <w:rFonts w:hint="eastAsia"/>
        </w:rPr>
        <w:t>流程及说明</w:t>
      </w:r>
      <w:bookmarkEnd w:id="89"/>
    </w:p>
    <w:p w14:paraId="6DFA4717" w14:textId="77777777" w:rsidR="0088682B" w:rsidRPr="00F521F8" w:rsidRDefault="0088682B" w:rsidP="00FE3594">
      <w:pPr>
        <w:pStyle w:val="af2"/>
        <w:ind w:left="420" w:right="420" w:firstLineChars="0" w:firstLine="0"/>
        <w:rPr>
          <w:b/>
        </w:rPr>
      </w:pPr>
      <w:r w:rsidRPr="00F521F8">
        <w:rPr>
          <w:rFonts w:hint="eastAsia"/>
          <w:b/>
        </w:rPr>
        <w:t>新建头条执行下图流程</w:t>
      </w:r>
    </w:p>
    <w:p w14:paraId="35862E20" w14:textId="77777777" w:rsidR="0088682B" w:rsidRDefault="0088682B" w:rsidP="00FE3594">
      <w:pPr>
        <w:pStyle w:val="af2"/>
        <w:ind w:left="420" w:right="420" w:firstLineChars="0" w:firstLine="0"/>
        <w:jc w:val="left"/>
      </w:pPr>
      <w:r>
        <w:object w:dxaOrig="1846" w:dyaOrig="7531" w14:anchorId="0789F93F">
          <v:shape id="_x0000_i1029" type="#_x0000_t75" style="width:92pt;height:379pt" o:ole="">
            <v:imagedata r:id="rId17" o:title=""/>
          </v:shape>
          <o:OLEObject Type="Embed" ProgID="Visio.Drawing.15" ShapeID="_x0000_i1029" DrawAspect="Content" ObjectID="_1385566600" r:id="rId18"/>
        </w:object>
      </w:r>
    </w:p>
    <w:p w14:paraId="77A44356" w14:textId="77777777" w:rsidR="0088682B" w:rsidRPr="0088682B" w:rsidRDefault="0088682B" w:rsidP="006D22E8">
      <w:pPr>
        <w:pStyle w:val="a0"/>
      </w:pPr>
    </w:p>
    <w:p w14:paraId="73B81F8B" w14:textId="77777777" w:rsidR="00C75548" w:rsidRDefault="00C75548" w:rsidP="00FE3594">
      <w:pPr>
        <w:pStyle w:val="3"/>
        <w:ind w:left="420" w:right="420"/>
      </w:pPr>
      <w:bookmarkStart w:id="90" w:name="_Toc310785251"/>
      <w:r>
        <w:rPr>
          <w:rFonts w:hint="eastAsia"/>
        </w:rPr>
        <w:t>算法描述（可选）</w:t>
      </w:r>
      <w:bookmarkEnd w:id="90"/>
    </w:p>
    <w:p w14:paraId="799F0783" w14:textId="77777777" w:rsidR="00C75548" w:rsidRPr="007B7CC4" w:rsidRDefault="00C75548" w:rsidP="00FE3594">
      <w:pPr>
        <w:pStyle w:val="3"/>
        <w:ind w:left="420" w:right="420"/>
      </w:pPr>
      <w:bookmarkStart w:id="91" w:name="_Toc310785252"/>
      <w:r>
        <w:rPr>
          <w:rFonts w:hint="eastAsia"/>
        </w:rPr>
        <w:t>与其他子模块的接口</w:t>
      </w:r>
      <w:bookmarkEnd w:id="91"/>
    </w:p>
    <w:p w14:paraId="64F01BB5" w14:textId="77777777" w:rsidR="00C75548" w:rsidRDefault="00C75548" w:rsidP="00FE3594">
      <w:pPr>
        <w:pStyle w:val="3"/>
        <w:ind w:left="420" w:right="420"/>
      </w:pPr>
      <w:bookmarkStart w:id="92" w:name="_Toc310785253"/>
      <w:r>
        <w:rPr>
          <w:rFonts w:hint="eastAsia"/>
        </w:rPr>
        <w:t>与前端的接口</w:t>
      </w:r>
      <w:bookmarkEnd w:id="92"/>
    </w:p>
    <w:p w14:paraId="6A63D6FA" w14:textId="77777777" w:rsidR="00EE173A" w:rsidRPr="009D22BA" w:rsidRDefault="00EE173A" w:rsidP="006D22E8">
      <w:pPr>
        <w:pStyle w:val="afa"/>
        <w:ind w:firstLine="480"/>
      </w:pPr>
      <w:r w:rsidRPr="009D22BA">
        <w:rPr>
          <w:rFonts w:hint="eastAsia"/>
        </w:rPr>
        <w:t>头条</w:t>
      </w:r>
      <w:r w:rsidRPr="009D22BA">
        <w:t>的新增</w:t>
      </w:r>
      <w:r w:rsidRPr="009D22BA">
        <w:rPr>
          <w:rFonts w:hint="eastAsia"/>
        </w:rPr>
        <w:t>/修改</w:t>
      </w:r>
      <w:r w:rsidRPr="009D22BA">
        <w:t>功能</w:t>
      </w:r>
    </w:p>
    <w:tbl>
      <w:tblPr>
        <w:tblStyle w:val="-12"/>
        <w:tblW w:w="0" w:type="auto"/>
        <w:tblInd w:w="829" w:type="dxa"/>
        <w:tblLook w:val="04A0" w:firstRow="1" w:lastRow="0" w:firstColumn="1" w:lastColumn="0" w:noHBand="0" w:noVBand="1"/>
      </w:tblPr>
      <w:tblGrid>
        <w:gridCol w:w="1866"/>
        <w:gridCol w:w="2940"/>
        <w:gridCol w:w="2445"/>
        <w:gridCol w:w="2475"/>
      </w:tblGrid>
      <w:tr w:rsidR="00EE173A" w:rsidRPr="009D22BA" w14:paraId="4D5B0D80"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133B2810" w14:textId="77777777" w:rsidR="00EE173A" w:rsidRPr="009D22BA" w:rsidRDefault="00EE173A" w:rsidP="00FE3594">
            <w:pPr>
              <w:pStyle w:val="af2"/>
              <w:ind w:left="420" w:right="420" w:firstLineChars="0" w:firstLine="0"/>
              <w:rPr>
                <w:rFonts w:ascii="微软雅黑" w:eastAsia="微软雅黑" w:hAnsi="微软雅黑"/>
              </w:rPr>
            </w:pPr>
            <w:proofErr w:type="gramStart"/>
            <w:r w:rsidRPr="009D22BA">
              <w:rPr>
                <w:rFonts w:ascii="微软雅黑" w:eastAsia="微软雅黑" w:hAnsi="微软雅黑" w:hint="eastAsia"/>
              </w:rPr>
              <w:t>url</w:t>
            </w:r>
            <w:proofErr w:type="gramEnd"/>
            <w:r w:rsidRPr="009D22BA">
              <w:rPr>
                <w:rFonts w:ascii="微软雅黑" w:eastAsia="微软雅黑" w:hAnsi="微软雅黑" w:hint="eastAsia"/>
              </w:rPr>
              <w:t xml:space="preserve"> </w:t>
            </w:r>
          </w:p>
        </w:tc>
        <w:tc>
          <w:tcPr>
            <w:tcW w:w="7786" w:type="dxa"/>
            <w:gridSpan w:val="3"/>
          </w:tcPr>
          <w:p w14:paraId="5F7CAF39" w14:textId="77777777" w:rsidR="00EE173A" w:rsidRPr="009D22BA" w:rsidRDefault="00EE173A"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title</w:t>
            </w:r>
            <w:proofErr w:type="gramEnd"/>
            <w:r w:rsidRPr="009D22BA">
              <w:rPr>
                <w:rFonts w:ascii="微软雅黑" w:eastAsia="微软雅黑" w:hAnsi="微软雅黑" w:hint="eastAsia"/>
              </w:rPr>
              <w:t>/</w:t>
            </w:r>
            <w:r w:rsidRPr="009D22BA">
              <w:rPr>
                <w:rFonts w:ascii="微软雅黑" w:eastAsia="微软雅黑" w:hAnsi="微软雅黑"/>
              </w:rPr>
              <w:t>saveOrUpdate</w:t>
            </w:r>
          </w:p>
        </w:tc>
      </w:tr>
      <w:tr w:rsidR="00EE173A" w:rsidRPr="009D22BA" w14:paraId="72908533"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3921C1A4" w14:textId="77777777" w:rsidR="00EE173A" w:rsidRPr="009D22BA" w:rsidRDefault="00EE173A"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传参</w:t>
            </w:r>
          </w:p>
        </w:tc>
        <w:tc>
          <w:tcPr>
            <w:tcW w:w="2874" w:type="dxa"/>
          </w:tcPr>
          <w:p w14:paraId="5F0E77C2"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参数名</w:t>
            </w:r>
          </w:p>
        </w:tc>
        <w:tc>
          <w:tcPr>
            <w:tcW w:w="2445" w:type="dxa"/>
          </w:tcPr>
          <w:p w14:paraId="49153CBF"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类型</w:t>
            </w:r>
          </w:p>
        </w:tc>
        <w:tc>
          <w:tcPr>
            <w:tcW w:w="2467" w:type="dxa"/>
          </w:tcPr>
          <w:p w14:paraId="4EC83B1C"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备注</w:t>
            </w:r>
          </w:p>
        </w:tc>
      </w:tr>
      <w:tr w:rsidR="00EE173A" w:rsidRPr="009D22BA" w14:paraId="636A3676"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val="restart"/>
          </w:tcPr>
          <w:p w14:paraId="2D52E22D" w14:textId="77777777" w:rsidR="00EE173A" w:rsidRPr="009D22BA" w:rsidRDefault="00EE173A" w:rsidP="00FE3594">
            <w:pPr>
              <w:pStyle w:val="af2"/>
              <w:ind w:left="420" w:right="420" w:firstLineChars="0" w:firstLine="0"/>
              <w:rPr>
                <w:rFonts w:ascii="微软雅黑" w:eastAsia="微软雅黑" w:hAnsi="微软雅黑"/>
              </w:rPr>
            </w:pPr>
          </w:p>
        </w:tc>
        <w:tc>
          <w:tcPr>
            <w:tcW w:w="2874" w:type="dxa"/>
          </w:tcPr>
          <w:p w14:paraId="5FBB9A82"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id</w:t>
            </w:r>
            <w:proofErr w:type="gramEnd"/>
          </w:p>
        </w:tc>
        <w:tc>
          <w:tcPr>
            <w:tcW w:w="2445" w:type="dxa"/>
          </w:tcPr>
          <w:p w14:paraId="3B2355FA"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Long</w:t>
            </w:r>
          </w:p>
        </w:tc>
        <w:tc>
          <w:tcPr>
            <w:tcW w:w="2467" w:type="dxa"/>
          </w:tcPr>
          <w:p w14:paraId="55A62F1C"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主键id</w:t>
            </w:r>
          </w:p>
        </w:tc>
      </w:tr>
      <w:tr w:rsidR="00EE173A" w:rsidRPr="009D22BA" w14:paraId="0DFF806F"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7CB83F48" w14:textId="77777777" w:rsidR="00EE173A" w:rsidRPr="009D22BA" w:rsidRDefault="00EE173A" w:rsidP="00FE3594">
            <w:pPr>
              <w:pStyle w:val="af2"/>
              <w:ind w:left="420" w:right="420" w:firstLineChars="0" w:firstLine="0"/>
              <w:rPr>
                <w:rFonts w:ascii="微软雅黑" w:eastAsia="微软雅黑" w:hAnsi="微软雅黑"/>
              </w:rPr>
            </w:pPr>
          </w:p>
        </w:tc>
        <w:tc>
          <w:tcPr>
            <w:tcW w:w="2874" w:type="dxa"/>
          </w:tcPr>
          <w:p w14:paraId="43609502"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article</w:t>
            </w:r>
            <w:r w:rsidRPr="009D22BA">
              <w:rPr>
                <w:rStyle w:val="hps"/>
                <w:rFonts w:ascii="微软雅黑" w:eastAsia="微软雅黑" w:hAnsi="微软雅黑" w:cs="Arial"/>
                <w:color w:val="222222"/>
              </w:rPr>
              <w:t>I</w:t>
            </w:r>
            <w:r w:rsidRPr="009D22BA">
              <w:rPr>
                <w:rFonts w:ascii="微软雅黑" w:eastAsia="微软雅黑" w:hAnsi="微软雅黑" w:hint="eastAsia"/>
              </w:rPr>
              <w:t>d</w:t>
            </w:r>
            <w:proofErr w:type="gramEnd"/>
          </w:p>
        </w:tc>
        <w:tc>
          <w:tcPr>
            <w:tcW w:w="2445" w:type="dxa"/>
          </w:tcPr>
          <w:p w14:paraId="6B413E46"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Long</w:t>
            </w:r>
          </w:p>
        </w:tc>
        <w:tc>
          <w:tcPr>
            <w:tcW w:w="2467" w:type="dxa"/>
          </w:tcPr>
          <w:p w14:paraId="40FEE762"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文章id</w:t>
            </w:r>
          </w:p>
        </w:tc>
      </w:tr>
      <w:tr w:rsidR="00EE173A" w:rsidRPr="009D22BA" w14:paraId="02158EA7"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1DEED008" w14:textId="77777777" w:rsidR="00EE173A" w:rsidRPr="009D22BA" w:rsidRDefault="00EE173A" w:rsidP="00FE3594">
            <w:pPr>
              <w:pStyle w:val="af2"/>
              <w:ind w:left="420" w:right="420" w:firstLineChars="0" w:firstLine="0"/>
              <w:rPr>
                <w:rFonts w:ascii="微软雅黑" w:eastAsia="微软雅黑" w:hAnsi="微软雅黑"/>
              </w:rPr>
            </w:pPr>
          </w:p>
        </w:tc>
        <w:tc>
          <w:tcPr>
            <w:tcW w:w="2874" w:type="dxa"/>
          </w:tcPr>
          <w:p w14:paraId="6DAF951A" w14:textId="77777777" w:rsidR="00EE173A" w:rsidRPr="009D22BA" w:rsidRDefault="00EE17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name</w:t>
            </w:r>
            <w:proofErr w:type="gramEnd"/>
          </w:p>
        </w:tc>
        <w:tc>
          <w:tcPr>
            <w:tcW w:w="2445" w:type="dxa"/>
          </w:tcPr>
          <w:p w14:paraId="03F7EA41"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String</w:t>
            </w:r>
          </w:p>
        </w:tc>
        <w:tc>
          <w:tcPr>
            <w:tcW w:w="2467" w:type="dxa"/>
          </w:tcPr>
          <w:p w14:paraId="58E270FD" w14:textId="77777777" w:rsidR="00EE173A" w:rsidRPr="009D22BA" w:rsidRDefault="00EE17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存放返回图片UUID</w:t>
            </w:r>
          </w:p>
        </w:tc>
      </w:tr>
      <w:tr w:rsidR="00EE173A" w:rsidRPr="009D22BA" w14:paraId="5BB5C755"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100E4FFF" w14:textId="77777777" w:rsidR="00EE173A" w:rsidRPr="009D22BA" w:rsidRDefault="00EE173A" w:rsidP="00FE3594">
            <w:pPr>
              <w:pStyle w:val="af2"/>
              <w:ind w:left="420" w:right="420" w:firstLineChars="0" w:firstLine="0"/>
              <w:rPr>
                <w:rFonts w:ascii="微软雅黑" w:eastAsia="微软雅黑" w:hAnsi="微软雅黑"/>
              </w:rPr>
            </w:pPr>
          </w:p>
        </w:tc>
        <w:tc>
          <w:tcPr>
            <w:tcW w:w="2874" w:type="dxa"/>
          </w:tcPr>
          <w:p w14:paraId="101FAD61" w14:textId="77777777" w:rsidR="00EE173A" w:rsidRPr="009D22BA" w:rsidRDefault="00EE17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showT</w:t>
            </w:r>
            <w:r w:rsidRPr="009D22BA">
              <w:rPr>
                <w:rFonts w:ascii="微软雅黑" w:eastAsia="微软雅黑" w:hAnsi="微软雅黑"/>
              </w:rPr>
              <w:t>ype</w:t>
            </w:r>
            <w:proofErr w:type="gramEnd"/>
          </w:p>
        </w:tc>
        <w:tc>
          <w:tcPr>
            <w:tcW w:w="2445" w:type="dxa"/>
          </w:tcPr>
          <w:p w14:paraId="2A4B0E26"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rPr>
              <w:t>enum</w:t>
            </w:r>
            <w:proofErr w:type="gramEnd"/>
          </w:p>
        </w:tc>
        <w:tc>
          <w:tcPr>
            <w:tcW w:w="2467" w:type="dxa"/>
          </w:tcPr>
          <w:p w14:paraId="1C6A8C37" w14:textId="77777777" w:rsidR="00EE173A" w:rsidRPr="009D22BA" w:rsidRDefault="00EE17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show类型描述</w:t>
            </w:r>
          </w:p>
          <w:p w14:paraId="3E91ED9A" w14:textId="77777777" w:rsidR="00EE173A" w:rsidRPr="009D22BA" w:rsidRDefault="00EE17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title(头条图)，</w:t>
            </w:r>
          </w:p>
          <w:p w14:paraId="7F54FBB1" w14:textId="77777777" w:rsidR="00EE173A" w:rsidRPr="009D22BA" w:rsidRDefault="00EE17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focalPonint(焦点图)</w:t>
            </w:r>
            <w:r w:rsidRPr="009D22BA">
              <w:rPr>
                <w:rFonts w:ascii="微软雅黑" w:eastAsia="微软雅黑" w:hAnsi="微软雅黑" w:hint="eastAsia"/>
              </w:rPr>
              <w:t>，</w:t>
            </w:r>
          </w:p>
          <w:p w14:paraId="7A48B1D4" w14:textId="77777777" w:rsidR="00EE173A" w:rsidRPr="009D22BA" w:rsidRDefault="00EE17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rPr>
              <w:t>inernal(内部图)</w:t>
            </w:r>
          </w:p>
          <w:p w14:paraId="51DB0E05"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r w:rsidR="00EE173A" w:rsidRPr="009D22BA" w14:paraId="1BF989F9"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vMerge/>
          </w:tcPr>
          <w:p w14:paraId="67ACE8D6" w14:textId="77777777" w:rsidR="00EE173A" w:rsidRPr="009D22BA" w:rsidRDefault="00EE173A" w:rsidP="00FE3594">
            <w:pPr>
              <w:pStyle w:val="af2"/>
              <w:ind w:left="420" w:right="420" w:firstLineChars="0" w:firstLine="0"/>
              <w:rPr>
                <w:rFonts w:ascii="微软雅黑" w:eastAsia="微软雅黑" w:hAnsi="微软雅黑"/>
              </w:rPr>
            </w:pPr>
          </w:p>
        </w:tc>
        <w:tc>
          <w:tcPr>
            <w:tcW w:w="2874" w:type="dxa"/>
          </w:tcPr>
          <w:p w14:paraId="6F6D353A" w14:textId="77777777" w:rsidR="00EE173A" w:rsidRPr="009D22BA" w:rsidRDefault="00EE17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proofErr w:type="gramStart"/>
            <w:r w:rsidRPr="009D22BA">
              <w:rPr>
                <w:rFonts w:ascii="微软雅黑" w:eastAsia="微软雅黑" w:hAnsi="微软雅黑" w:hint="eastAsia"/>
              </w:rPr>
              <w:t>d</w:t>
            </w:r>
            <w:r w:rsidRPr="009D22BA">
              <w:rPr>
                <w:rFonts w:ascii="微软雅黑" w:eastAsia="微软雅黑" w:hAnsi="微软雅黑"/>
              </w:rPr>
              <w:t>escript</w:t>
            </w:r>
            <w:proofErr w:type="gramEnd"/>
          </w:p>
        </w:tc>
        <w:tc>
          <w:tcPr>
            <w:tcW w:w="2445" w:type="dxa"/>
          </w:tcPr>
          <w:p w14:paraId="4B9FE9F5"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String</w:t>
            </w:r>
          </w:p>
        </w:tc>
        <w:tc>
          <w:tcPr>
            <w:tcW w:w="2467" w:type="dxa"/>
          </w:tcPr>
          <w:p w14:paraId="50DF2775"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rPr>
            </w:pPr>
            <w:r w:rsidRPr="009D22BA">
              <w:rPr>
                <w:rFonts w:ascii="微软雅黑" w:eastAsia="微软雅黑" w:hAnsi="微软雅黑"/>
              </w:rPr>
              <w:t>描述</w:t>
            </w:r>
          </w:p>
        </w:tc>
      </w:tr>
      <w:tr w:rsidR="00EE173A" w:rsidRPr="009D22BA" w14:paraId="4BA93FF0"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4F2EE076" w14:textId="77777777" w:rsidR="00EE173A" w:rsidRPr="009D22BA" w:rsidRDefault="00EE173A" w:rsidP="00FE3594">
            <w:pPr>
              <w:pStyle w:val="af2"/>
              <w:ind w:left="420" w:right="420" w:firstLineChars="0" w:firstLine="0"/>
              <w:rPr>
                <w:rFonts w:ascii="微软雅黑" w:eastAsia="微软雅黑" w:hAnsi="微软雅黑"/>
              </w:rPr>
            </w:pPr>
            <w:r w:rsidRPr="009D22BA">
              <w:rPr>
                <w:rFonts w:ascii="微软雅黑" w:eastAsia="微软雅黑" w:hAnsi="微软雅黑" w:hint="eastAsia"/>
              </w:rPr>
              <w:t>返回值</w:t>
            </w:r>
          </w:p>
        </w:tc>
        <w:tc>
          <w:tcPr>
            <w:tcW w:w="5319" w:type="dxa"/>
            <w:gridSpan w:val="2"/>
          </w:tcPr>
          <w:p w14:paraId="5465E1E3"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w:t>
            </w:r>
            <w:r w:rsidRPr="009D22BA">
              <w:rPr>
                <w:rFonts w:ascii="微软雅黑" w:eastAsia="微软雅黑" w:hAnsi="微软雅黑"/>
              </w:rPr>
              <w:t>{“</w:t>
            </w:r>
            <w:proofErr w:type="gramStart"/>
            <w:r w:rsidRPr="009D22BA">
              <w:rPr>
                <w:rFonts w:ascii="微软雅黑" w:eastAsia="微软雅黑" w:hAnsi="微软雅黑"/>
              </w:rPr>
              <w:t>code</w:t>
            </w:r>
            <w:proofErr w:type="gramEnd"/>
            <w:r w:rsidRPr="009D22BA">
              <w:rPr>
                <w:rFonts w:ascii="微软雅黑" w:eastAsia="微软雅黑" w:hAnsi="微软雅黑"/>
              </w:rPr>
              <w:t>”:200},{“message”,”success”}</w:t>
            </w:r>
            <w:r w:rsidRPr="009D22BA">
              <w:rPr>
                <w:rFonts w:ascii="微软雅黑" w:eastAsia="微软雅黑" w:hAnsi="微软雅黑" w:hint="eastAsia"/>
              </w:rPr>
              <w:t>]</w:t>
            </w:r>
          </w:p>
        </w:tc>
        <w:tc>
          <w:tcPr>
            <w:tcW w:w="2467" w:type="dxa"/>
          </w:tcPr>
          <w:p w14:paraId="6397A531"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sidRPr="009D22BA">
              <w:rPr>
                <w:rFonts w:ascii="微软雅黑" w:eastAsia="微软雅黑" w:hAnsi="微软雅黑" w:hint="eastAsia"/>
              </w:rPr>
              <w:t>创建/修改成功</w:t>
            </w:r>
          </w:p>
        </w:tc>
      </w:tr>
    </w:tbl>
    <w:p w14:paraId="3706ACAF" w14:textId="77777777" w:rsidR="00EE173A" w:rsidRDefault="00EE173A" w:rsidP="00FE3594">
      <w:pPr>
        <w:pStyle w:val="af2"/>
        <w:ind w:left="420" w:right="420" w:firstLineChars="0" w:firstLine="0"/>
      </w:pPr>
    </w:p>
    <w:p w14:paraId="161B8EE4" w14:textId="77777777" w:rsidR="00EE173A" w:rsidRDefault="00EE173A" w:rsidP="006D22E8">
      <w:pPr>
        <w:pStyle w:val="afa"/>
        <w:ind w:firstLine="480"/>
      </w:pPr>
      <w:r>
        <w:t>Title查询</w:t>
      </w:r>
    </w:p>
    <w:p w14:paraId="3A458816" w14:textId="77777777" w:rsidR="00EE173A" w:rsidRDefault="00EE173A" w:rsidP="00FE3594">
      <w:pPr>
        <w:pStyle w:val="af2"/>
        <w:ind w:left="420" w:right="420" w:firstLineChars="0" w:firstLine="0"/>
      </w:pPr>
    </w:p>
    <w:tbl>
      <w:tblPr>
        <w:tblStyle w:val="-12"/>
        <w:tblW w:w="0" w:type="auto"/>
        <w:tblInd w:w="896" w:type="dxa"/>
        <w:tblLook w:val="04A0" w:firstRow="1" w:lastRow="0" w:firstColumn="1" w:lastColumn="0" w:noHBand="0" w:noVBand="1"/>
      </w:tblPr>
      <w:tblGrid>
        <w:gridCol w:w="1866"/>
        <w:gridCol w:w="2784"/>
        <w:gridCol w:w="2578"/>
        <w:gridCol w:w="1979"/>
      </w:tblGrid>
      <w:tr w:rsidR="00EE173A" w:rsidRPr="009D22BA" w14:paraId="276226A8"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188283DE" w14:textId="77777777" w:rsidR="00EE173A" w:rsidRPr="009D22BA" w:rsidRDefault="00EE173A" w:rsidP="00FE3594">
            <w:pPr>
              <w:pStyle w:val="af2"/>
              <w:ind w:left="420" w:right="420" w:firstLineChars="0" w:firstLine="0"/>
              <w:rPr>
                <w:rFonts w:ascii="微软雅黑" w:eastAsia="微软雅黑" w:hAnsi="微软雅黑"/>
                <w:szCs w:val="21"/>
              </w:rPr>
            </w:pPr>
            <w:proofErr w:type="gramStart"/>
            <w:r w:rsidRPr="009D22BA">
              <w:rPr>
                <w:rFonts w:ascii="微软雅黑" w:eastAsia="微软雅黑" w:hAnsi="微软雅黑" w:hint="eastAsia"/>
                <w:szCs w:val="21"/>
              </w:rPr>
              <w:t>url</w:t>
            </w:r>
            <w:proofErr w:type="gramEnd"/>
            <w:r w:rsidRPr="009D22BA">
              <w:rPr>
                <w:rFonts w:ascii="微软雅黑" w:eastAsia="微软雅黑" w:hAnsi="微软雅黑" w:hint="eastAsia"/>
                <w:szCs w:val="21"/>
              </w:rPr>
              <w:t xml:space="preserve"> </w:t>
            </w:r>
          </w:p>
        </w:tc>
        <w:tc>
          <w:tcPr>
            <w:tcW w:w="7278" w:type="dxa"/>
            <w:gridSpan w:val="3"/>
          </w:tcPr>
          <w:p w14:paraId="6209A740" w14:textId="77777777" w:rsidR="00EE173A" w:rsidRPr="009D22BA" w:rsidRDefault="00EE173A" w:rsidP="00FE3594">
            <w:pPr>
              <w:pStyle w:val="af2"/>
              <w:ind w:left="420" w:right="420" w:firstLineChars="0" w:firstLine="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hint="eastAsia"/>
                <w:szCs w:val="21"/>
              </w:rPr>
              <w:t>title</w:t>
            </w:r>
            <w:proofErr w:type="gramEnd"/>
            <w:r w:rsidRPr="009D22BA">
              <w:rPr>
                <w:rFonts w:ascii="微软雅黑" w:eastAsia="微软雅黑" w:hAnsi="微软雅黑" w:hint="eastAsia"/>
                <w:szCs w:val="21"/>
              </w:rPr>
              <w:t>/list</w:t>
            </w:r>
          </w:p>
        </w:tc>
      </w:tr>
      <w:tr w:rsidR="00EE173A" w:rsidRPr="009D22BA" w14:paraId="0B5287E4"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7B71BDCA" w14:textId="77777777" w:rsidR="00EE173A" w:rsidRPr="009D22BA" w:rsidRDefault="00EE173A" w:rsidP="00FE3594">
            <w:pPr>
              <w:pStyle w:val="af2"/>
              <w:ind w:left="420" w:right="420" w:firstLineChars="0" w:firstLine="0"/>
              <w:rPr>
                <w:rFonts w:ascii="微软雅黑" w:eastAsia="微软雅黑" w:hAnsi="微软雅黑"/>
                <w:szCs w:val="21"/>
              </w:rPr>
            </w:pPr>
            <w:r w:rsidRPr="009D22BA">
              <w:rPr>
                <w:rFonts w:ascii="微软雅黑" w:eastAsia="微软雅黑" w:hAnsi="微软雅黑" w:hint="eastAsia"/>
                <w:szCs w:val="21"/>
              </w:rPr>
              <w:t>传参</w:t>
            </w:r>
          </w:p>
        </w:tc>
        <w:tc>
          <w:tcPr>
            <w:tcW w:w="2723" w:type="dxa"/>
          </w:tcPr>
          <w:p w14:paraId="558AE884"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参数名</w:t>
            </w:r>
          </w:p>
        </w:tc>
        <w:tc>
          <w:tcPr>
            <w:tcW w:w="2576" w:type="dxa"/>
          </w:tcPr>
          <w:p w14:paraId="4D06ECCA"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类型</w:t>
            </w:r>
          </w:p>
        </w:tc>
        <w:tc>
          <w:tcPr>
            <w:tcW w:w="1979" w:type="dxa"/>
          </w:tcPr>
          <w:p w14:paraId="1DB6DD3F"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备注</w:t>
            </w:r>
          </w:p>
        </w:tc>
      </w:tr>
      <w:tr w:rsidR="00EE173A" w:rsidRPr="009D22BA" w14:paraId="5EE34EBE"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7833ECAC" w14:textId="77777777" w:rsidR="00EE173A" w:rsidRPr="009D22BA" w:rsidRDefault="00EE173A" w:rsidP="00FE3594">
            <w:pPr>
              <w:pStyle w:val="af2"/>
              <w:ind w:left="420" w:right="420" w:firstLineChars="0" w:firstLine="0"/>
              <w:rPr>
                <w:rFonts w:ascii="微软雅黑" w:eastAsia="微软雅黑" w:hAnsi="微软雅黑"/>
                <w:szCs w:val="21"/>
              </w:rPr>
            </w:pPr>
          </w:p>
        </w:tc>
        <w:tc>
          <w:tcPr>
            <w:tcW w:w="2723" w:type="dxa"/>
          </w:tcPr>
          <w:p w14:paraId="7B0B812F"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roofErr w:type="gramStart"/>
            <w:r w:rsidRPr="009D22BA">
              <w:rPr>
                <w:rFonts w:ascii="微软雅黑" w:eastAsia="微软雅黑" w:hAnsi="微软雅黑" w:hint="eastAsia"/>
                <w:szCs w:val="21"/>
              </w:rPr>
              <w:t>null</w:t>
            </w:r>
            <w:proofErr w:type="gramEnd"/>
          </w:p>
        </w:tc>
        <w:tc>
          <w:tcPr>
            <w:tcW w:w="2576" w:type="dxa"/>
          </w:tcPr>
          <w:p w14:paraId="0367EE46"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1979" w:type="dxa"/>
          </w:tcPr>
          <w:p w14:paraId="452CB332" w14:textId="77777777" w:rsidR="00EE173A" w:rsidRPr="009D22BA" w:rsidRDefault="00EE173A" w:rsidP="00FE3594">
            <w:pPr>
              <w:pStyle w:val="af2"/>
              <w:ind w:left="420" w:right="420" w:firstLineChars="0" w:firstLine="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r w:rsidR="00EE173A" w:rsidRPr="009D22BA" w14:paraId="7EE5E5AD"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66" w:type="dxa"/>
          </w:tcPr>
          <w:p w14:paraId="5150B719" w14:textId="77777777" w:rsidR="00EE173A" w:rsidRPr="009D22BA" w:rsidRDefault="00EE173A" w:rsidP="00FE3594">
            <w:pPr>
              <w:pStyle w:val="af2"/>
              <w:ind w:left="420" w:right="420" w:firstLineChars="0" w:firstLine="0"/>
              <w:rPr>
                <w:rFonts w:ascii="微软雅黑" w:eastAsia="微软雅黑" w:hAnsi="微软雅黑"/>
                <w:szCs w:val="21"/>
              </w:rPr>
            </w:pPr>
            <w:r w:rsidRPr="009D22BA">
              <w:rPr>
                <w:rFonts w:ascii="微软雅黑" w:eastAsia="微软雅黑" w:hAnsi="微软雅黑" w:hint="eastAsia"/>
                <w:szCs w:val="21"/>
              </w:rPr>
              <w:t>返回值</w:t>
            </w:r>
          </w:p>
        </w:tc>
        <w:tc>
          <w:tcPr>
            <w:tcW w:w="5299" w:type="dxa"/>
            <w:gridSpan w:val="2"/>
          </w:tcPr>
          <w:p w14:paraId="208D1F63"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w:t>
            </w:r>
            <w:r w:rsidRPr="009D22BA">
              <w:rPr>
                <w:rFonts w:ascii="微软雅黑" w:eastAsia="微软雅黑" w:hAnsi="微软雅黑"/>
                <w:szCs w:val="21"/>
              </w:rPr>
              <w:t>{“</w:t>
            </w:r>
            <w:proofErr w:type="gramStart"/>
            <w:r w:rsidRPr="009D22BA">
              <w:rPr>
                <w:rFonts w:ascii="微软雅黑" w:eastAsia="微软雅黑" w:hAnsi="微软雅黑"/>
                <w:szCs w:val="21"/>
              </w:rPr>
              <w:t>code</w:t>
            </w:r>
            <w:proofErr w:type="gramEnd"/>
            <w:r w:rsidRPr="009D22BA">
              <w:rPr>
                <w:rFonts w:ascii="微软雅黑" w:eastAsia="微软雅黑" w:hAnsi="微软雅黑"/>
                <w:szCs w:val="21"/>
              </w:rPr>
              <w:t>”:200},{“message”,”success”}</w:t>
            </w:r>
            <w:r w:rsidRPr="009D22BA">
              <w:rPr>
                <w:rFonts w:ascii="微软雅黑" w:eastAsia="微软雅黑" w:hAnsi="微软雅黑" w:hint="eastAsia"/>
                <w:szCs w:val="21"/>
              </w:rPr>
              <w:t>,</w:t>
            </w:r>
          </w:p>
          <w:p w14:paraId="60F9E29E"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w:t>
            </w:r>
            <w:r w:rsidRPr="009D22BA">
              <w:rPr>
                <w:rFonts w:ascii="微软雅黑" w:eastAsia="微软雅黑" w:hAnsi="微软雅黑"/>
                <w:szCs w:val="21"/>
              </w:rPr>
              <w:t>“</w:t>
            </w:r>
            <w:proofErr w:type="gramStart"/>
            <w:r w:rsidRPr="009D22BA">
              <w:rPr>
                <w:rFonts w:ascii="微软雅黑" w:eastAsia="微软雅黑" w:hAnsi="微软雅黑"/>
                <w:szCs w:val="21"/>
              </w:rPr>
              <w:t>data</w:t>
            </w:r>
            <w:proofErr w:type="gramEnd"/>
            <w:r w:rsidRPr="009D22BA">
              <w:rPr>
                <w:rFonts w:ascii="微软雅黑" w:eastAsia="微软雅黑" w:hAnsi="微软雅黑"/>
                <w:szCs w:val="21"/>
              </w:rPr>
              <w:t>”:</w:t>
            </w:r>
          </w:p>
          <w:p w14:paraId="6D77B671"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 xml:space="preserve">  {</w:t>
            </w:r>
          </w:p>
          <w:p w14:paraId="249EEE3C" w14:textId="77777777" w:rsidR="00EE173A" w:rsidRPr="009D22BA" w:rsidRDefault="00EE173A"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w:t>
            </w:r>
            <w:proofErr w:type="gramStart"/>
            <w:r w:rsidRPr="009D22BA">
              <w:rPr>
                <w:rFonts w:ascii="微软雅黑" w:eastAsia="微软雅黑" w:hAnsi="微软雅黑"/>
                <w:szCs w:val="21"/>
              </w:rPr>
              <w:t>id</w:t>
            </w:r>
            <w:proofErr w:type="gramEnd"/>
            <w:r w:rsidRPr="009D22BA">
              <w:rPr>
                <w:rFonts w:ascii="微软雅黑" w:eastAsia="微软雅黑" w:hAnsi="微软雅黑"/>
                <w:szCs w:val="21"/>
              </w:rPr>
              <w:t>”:1</w:t>
            </w:r>
            <w:r w:rsidRPr="009D22BA">
              <w:rPr>
                <w:rFonts w:ascii="微软雅黑" w:eastAsia="微软雅黑" w:hAnsi="微软雅黑" w:hint="eastAsia"/>
                <w:szCs w:val="21"/>
              </w:rPr>
              <w:t>,</w:t>
            </w:r>
          </w:p>
          <w:p w14:paraId="00263DE8" w14:textId="77777777" w:rsidR="00EE173A" w:rsidRPr="009D22BA" w:rsidRDefault="00EE173A"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articleTitleP”:”外滩事件”</w:t>
            </w:r>
            <w:r w:rsidRPr="009D22BA">
              <w:rPr>
                <w:rFonts w:ascii="微软雅黑" w:eastAsia="微软雅黑" w:hAnsi="微软雅黑" w:hint="eastAsia"/>
                <w:szCs w:val="21"/>
              </w:rPr>
              <w:t>,</w:t>
            </w:r>
          </w:p>
          <w:p w14:paraId="5621930B" w14:textId="77777777" w:rsidR="00EE173A" w:rsidRPr="009D22BA" w:rsidRDefault="00EE173A"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w:t>
            </w:r>
            <w:proofErr w:type="gramStart"/>
            <w:r w:rsidRPr="009D22BA">
              <w:rPr>
                <w:rFonts w:ascii="微软雅黑" w:eastAsia="微软雅黑" w:hAnsi="微软雅黑"/>
                <w:szCs w:val="21"/>
              </w:rPr>
              <w:t>path</w:t>
            </w:r>
            <w:proofErr w:type="gramEnd"/>
            <w:r w:rsidRPr="009D22BA">
              <w:rPr>
                <w:rFonts w:ascii="微软雅黑" w:eastAsia="微软雅黑" w:hAnsi="微软雅黑"/>
                <w:szCs w:val="21"/>
              </w:rPr>
              <w:t>”:”url”</w:t>
            </w:r>
          </w:p>
          <w:p w14:paraId="6112FBD1" w14:textId="77777777" w:rsidR="00EE173A" w:rsidRPr="009D22BA" w:rsidRDefault="00EE173A"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w:t>
            </w:r>
            <w:r w:rsidRPr="009D22BA">
              <w:rPr>
                <w:rFonts w:ascii="微软雅黑" w:eastAsia="微软雅黑" w:hAnsi="微软雅黑" w:hint="eastAsia"/>
                <w:szCs w:val="21"/>
              </w:rPr>
              <w:t>,</w:t>
            </w:r>
          </w:p>
          <w:p w14:paraId="30535B97" w14:textId="77777777" w:rsidR="00EE173A" w:rsidRPr="009D22BA" w:rsidRDefault="00EE173A" w:rsidP="00FE3594">
            <w:pPr>
              <w:pStyle w:val="af2"/>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w:t>
            </w:r>
          </w:p>
          <w:p w14:paraId="08ED8175" w14:textId="77777777" w:rsidR="00EE173A" w:rsidRPr="009D22BA" w:rsidRDefault="00EE173A"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w:t>
            </w:r>
            <w:proofErr w:type="gramStart"/>
            <w:r w:rsidRPr="009D22BA">
              <w:rPr>
                <w:rFonts w:ascii="微软雅黑" w:eastAsia="微软雅黑" w:hAnsi="微软雅黑"/>
                <w:szCs w:val="21"/>
              </w:rPr>
              <w:t>id</w:t>
            </w:r>
            <w:proofErr w:type="gramEnd"/>
            <w:r w:rsidRPr="009D22BA">
              <w:rPr>
                <w:rFonts w:ascii="微软雅黑" w:eastAsia="微软雅黑" w:hAnsi="微软雅黑"/>
                <w:szCs w:val="21"/>
              </w:rPr>
              <w:t>”:2</w:t>
            </w:r>
            <w:r w:rsidRPr="009D22BA">
              <w:rPr>
                <w:rFonts w:ascii="微软雅黑" w:eastAsia="微软雅黑" w:hAnsi="微软雅黑" w:hint="eastAsia"/>
                <w:szCs w:val="21"/>
              </w:rPr>
              <w:t>,</w:t>
            </w:r>
          </w:p>
          <w:p w14:paraId="1A8C1190" w14:textId="77777777" w:rsidR="00EE173A" w:rsidRPr="009D22BA" w:rsidRDefault="00EE173A"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articleTitleP”:”</w:t>
            </w:r>
            <w:r w:rsidRPr="009D22BA">
              <w:rPr>
                <w:rFonts w:ascii="微软雅黑" w:eastAsia="微软雅黑" w:hAnsi="微软雅黑" w:hint="eastAsia"/>
                <w:szCs w:val="21"/>
              </w:rPr>
              <w:t>讨薪死亡</w:t>
            </w:r>
            <w:r w:rsidRPr="009D22BA">
              <w:rPr>
                <w:rFonts w:ascii="微软雅黑" w:eastAsia="微软雅黑" w:hAnsi="微软雅黑"/>
                <w:szCs w:val="21"/>
              </w:rPr>
              <w:t>事件”</w:t>
            </w:r>
            <w:r w:rsidRPr="009D22BA">
              <w:rPr>
                <w:rFonts w:ascii="微软雅黑" w:eastAsia="微软雅黑" w:hAnsi="微软雅黑" w:hint="eastAsia"/>
                <w:szCs w:val="21"/>
              </w:rPr>
              <w:t>,</w:t>
            </w:r>
          </w:p>
          <w:p w14:paraId="0A8A93AA" w14:textId="77777777" w:rsidR="00EE173A" w:rsidRPr="009D22BA" w:rsidRDefault="00EE173A" w:rsidP="00FE3594">
            <w:pPr>
              <w:tabs>
                <w:tab w:val="left" w:pos="720"/>
              </w:tabs>
              <w:autoSpaceDE w:val="0"/>
              <w:autoSpaceDN w:val="0"/>
              <w:adjustRightInd w:val="0"/>
              <w:ind w:left="420" w:right="420" w:firstLineChars="300" w:firstLine="630"/>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w:t>
            </w:r>
            <w:proofErr w:type="gramStart"/>
            <w:r w:rsidRPr="009D22BA">
              <w:rPr>
                <w:rFonts w:ascii="微软雅黑" w:eastAsia="微软雅黑" w:hAnsi="微软雅黑"/>
                <w:szCs w:val="21"/>
              </w:rPr>
              <w:t>path</w:t>
            </w:r>
            <w:proofErr w:type="gramEnd"/>
            <w:r w:rsidRPr="009D22BA">
              <w:rPr>
                <w:rFonts w:ascii="微软雅黑" w:eastAsia="微软雅黑" w:hAnsi="微软雅黑"/>
                <w:szCs w:val="21"/>
              </w:rPr>
              <w:t>”:”url”</w:t>
            </w:r>
          </w:p>
          <w:p w14:paraId="014F85C7" w14:textId="77777777" w:rsidR="00EE173A" w:rsidRPr="009D22BA" w:rsidRDefault="00EE173A" w:rsidP="00FE3594">
            <w:pPr>
              <w:ind w:left="420"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w:t>
            </w:r>
          </w:p>
          <w:p w14:paraId="62CBCC6D"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hint="eastAsia"/>
                <w:szCs w:val="21"/>
              </w:rPr>
              <w:t>]</w:t>
            </w:r>
          </w:p>
        </w:tc>
        <w:tc>
          <w:tcPr>
            <w:tcW w:w="1979" w:type="dxa"/>
          </w:tcPr>
          <w:p w14:paraId="3F6E6716"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P</w:t>
            </w:r>
            <w:r w:rsidRPr="009D22BA">
              <w:rPr>
                <w:rFonts w:ascii="微软雅黑" w:eastAsia="微软雅黑" w:hAnsi="微软雅黑" w:hint="eastAsia"/>
                <w:szCs w:val="21"/>
              </w:rPr>
              <w:t>ath描述：</w:t>
            </w:r>
          </w:p>
          <w:p w14:paraId="0975951B" w14:textId="77777777" w:rsidR="00EE173A" w:rsidRPr="009D22BA" w:rsidRDefault="00EE173A" w:rsidP="00FE3594">
            <w:pPr>
              <w:pStyle w:val="af2"/>
              <w:ind w:left="420" w:right="420" w:firstLineChars="0" w:firstLine="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22BA">
              <w:rPr>
                <w:rFonts w:ascii="微软雅黑" w:eastAsia="微软雅黑" w:hAnsi="微软雅黑"/>
                <w:szCs w:val="21"/>
              </w:rPr>
              <w:t>表示图片路径</w:t>
            </w:r>
          </w:p>
        </w:tc>
      </w:tr>
    </w:tbl>
    <w:p w14:paraId="54A918E1" w14:textId="77777777" w:rsidR="00EE173A" w:rsidRDefault="00EE173A" w:rsidP="00FE3594">
      <w:pPr>
        <w:pStyle w:val="af2"/>
        <w:ind w:left="420" w:right="420" w:firstLineChars="0" w:firstLine="0"/>
      </w:pPr>
    </w:p>
    <w:p w14:paraId="762C5377" w14:textId="77777777" w:rsidR="00293648" w:rsidRDefault="00293648" w:rsidP="00FE3594">
      <w:pPr>
        <w:pStyle w:val="2"/>
        <w:ind w:left="420" w:right="420"/>
      </w:pPr>
      <w:bookmarkStart w:id="93" w:name="_Toc310785254"/>
      <w:r>
        <w:rPr>
          <w:rFonts w:hint="eastAsia"/>
        </w:rPr>
        <w:t>Block</w:t>
      </w:r>
      <w:r>
        <w:rPr>
          <w:rFonts w:hint="eastAsia"/>
        </w:rPr>
        <w:t>信息展示</w:t>
      </w:r>
      <w:bookmarkEnd w:id="93"/>
    </w:p>
    <w:p w14:paraId="1D8AF35E" w14:textId="77777777" w:rsidR="00293648" w:rsidRDefault="00AC59C7" w:rsidP="00FE3594">
      <w:pPr>
        <w:pStyle w:val="3"/>
        <w:ind w:left="420" w:right="420"/>
      </w:pPr>
      <w:bookmarkStart w:id="94" w:name="_Toc310785255"/>
      <w:r>
        <w:lastRenderedPageBreak/>
        <w:t>F</w:t>
      </w:r>
      <w:r>
        <w:rPr>
          <w:rFonts w:hint="eastAsia"/>
        </w:rPr>
        <w:t>reemarker</w:t>
      </w:r>
      <w:r>
        <w:rPr>
          <w:rFonts w:hint="eastAsia"/>
        </w:rPr>
        <w:t>指令参数</w:t>
      </w:r>
      <w:bookmarkEnd w:id="94"/>
    </w:p>
    <w:tbl>
      <w:tblPr>
        <w:tblStyle w:val="-110"/>
        <w:tblW w:w="0" w:type="auto"/>
        <w:tblInd w:w="661" w:type="dxa"/>
        <w:tblLayout w:type="fixed"/>
        <w:tblLook w:val="0000" w:firstRow="0" w:lastRow="0" w:firstColumn="0" w:lastColumn="0" w:noHBand="0" w:noVBand="0"/>
      </w:tblPr>
      <w:tblGrid>
        <w:gridCol w:w="2691"/>
        <w:gridCol w:w="2691"/>
      </w:tblGrid>
      <w:tr w:rsidR="00AC59C7" w:rsidRPr="009D22BA" w14:paraId="1012CD2B" w14:textId="77777777" w:rsidTr="009D22B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91" w:type="dxa"/>
          </w:tcPr>
          <w:p w14:paraId="76A72FCB" w14:textId="77777777" w:rsidR="00AC59C7" w:rsidRPr="009D22BA" w:rsidRDefault="00664C9D" w:rsidP="006D22E8">
            <w:pPr>
              <w:pStyle w:val="a0"/>
            </w:pPr>
            <w:r w:rsidRPr="009D22BA">
              <w:t>N</w:t>
            </w:r>
            <w:r w:rsidRPr="009D22BA">
              <w:rPr>
                <w:rFonts w:hint="eastAsia"/>
              </w:rPr>
              <w:t>ame</w:t>
            </w:r>
          </w:p>
        </w:tc>
        <w:tc>
          <w:tcPr>
            <w:tcW w:w="2691" w:type="dxa"/>
          </w:tcPr>
          <w:p w14:paraId="06E16600" w14:textId="77777777" w:rsidR="00AC59C7" w:rsidRPr="009D22BA" w:rsidRDefault="00AC59C7"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含义</w:t>
            </w:r>
          </w:p>
        </w:tc>
      </w:tr>
      <w:tr w:rsidR="00AC59C7" w:rsidRPr="009D22BA" w14:paraId="7FC1329C" w14:textId="77777777" w:rsidTr="009D22BA">
        <w:tc>
          <w:tcPr>
            <w:cnfStyle w:val="000010000000" w:firstRow="0" w:lastRow="0" w:firstColumn="0" w:lastColumn="0" w:oddVBand="1" w:evenVBand="0" w:oddHBand="0" w:evenHBand="0" w:firstRowFirstColumn="0" w:firstRowLastColumn="0" w:lastRowFirstColumn="0" w:lastRowLastColumn="0"/>
            <w:tcW w:w="2691" w:type="dxa"/>
          </w:tcPr>
          <w:p w14:paraId="3C55A2D1" w14:textId="77777777" w:rsidR="00AC59C7" w:rsidRPr="009D22BA" w:rsidRDefault="00AC59C7" w:rsidP="006D22E8">
            <w:pPr>
              <w:pStyle w:val="a0"/>
            </w:pPr>
            <w:proofErr w:type="gramStart"/>
            <w:r w:rsidRPr="009D22BA">
              <w:rPr>
                <w:rFonts w:hint="eastAsia"/>
              </w:rPr>
              <w:t>blockName</w:t>
            </w:r>
            <w:proofErr w:type="gramEnd"/>
          </w:p>
        </w:tc>
        <w:tc>
          <w:tcPr>
            <w:tcW w:w="2691" w:type="dxa"/>
          </w:tcPr>
          <w:p w14:paraId="3C540E9B" w14:textId="77777777" w:rsidR="00AC59C7" w:rsidRPr="009D22BA" w:rsidRDefault="00AC59C7" w:rsidP="006D22E8">
            <w:pPr>
              <w:pStyle w:val="a0"/>
              <w:cnfStyle w:val="000000000000" w:firstRow="0" w:lastRow="0" w:firstColumn="0" w:lastColumn="0" w:oddVBand="0" w:evenVBand="0" w:oddHBand="0" w:evenHBand="0" w:firstRowFirstColumn="0" w:firstRowLastColumn="0" w:lastRowFirstColumn="0" w:lastRowLastColumn="0"/>
            </w:pPr>
            <w:r w:rsidRPr="009D22BA">
              <w:rPr>
                <w:rFonts w:hint="eastAsia"/>
              </w:rPr>
              <w:t>block的name。保证每个block的name网站内唯一</w:t>
            </w:r>
          </w:p>
        </w:tc>
      </w:tr>
      <w:tr w:rsidR="00AC59C7" w:rsidRPr="009D22BA" w14:paraId="37E50520" w14:textId="77777777" w:rsidTr="009D22B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91" w:type="dxa"/>
          </w:tcPr>
          <w:p w14:paraId="31BF96DD" w14:textId="77777777" w:rsidR="00AC59C7" w:rsidRPr="009D22BA" w:rsidRDefault="00AC59C7" w:rsidP="006D22E8">
            <w:pPr>
              <w:pStyle w:val="a0"/>
            </w:pPr>
            <w:proofErr w:type="gramStart"/>
            <w:r w:rsidRPr="009D22BA">
              <w:rPr>
                <w:rFonts w:hint="eastAsia"/>
              </w:rPr>
              <w:t>infoSource</w:t>
            </w:r>
            <w:proofErr w:type="gramEnd"/>
          </w:p>
        </w:tc>
        <w:tc>
          <w:tcPr>
            <w:tcW w:w="2691" w:type="dxa"/>
          </w:tcPr>
          <w:p w14:paraId="1E0B706F" w14:textId="77777777" w:rsidR="00AC59C7" w:rsidRPr="009D22BA" w:rsidRDefault="00AC59C7"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信息来源（文章或者优良&amp;不良记录）</w:t>
            </w:r>
          </w:p>
        </w:tc>
      </w:tr>
      <w:tr w:rsidR="00AC59C7" w:rsidRPr="009D22BA" w14:paraId="2076AEC8" w14:textId="77777777" w:rsidTr="009D22BA">
        <w:tc>
          <w:tcPr>
            <w:cnfStyle w:val="000010000000" w:firstRow="0" w:lastRow="0" w:firstColumn="0" w:lastColumn="0" w:oddVBand="1" w:evenVBand="0" w:oddHBand="0" w:evenHBand="0" w:firstRowFirstColumn="0" w:firstRowLastColumn="0" w:lastRowFirstColumn="0" w:lastRowLastColumn="0"/>
            <w:tcW w:w="2691" w:type="dxa"/>
          </w:tcPr>
          <w:p w14:paraId="68027C4E" w14:textId="77777777" w:rsidR="00AC59C7" w:rsidRPr="009D22BA" w:rsidRDefault="00AC59C7" w:rsidP="006D22E8">
            <w:pPr>
              <w:pStyle w:val="a0"/>
            </w:pPr>
            <w:proofErr w:type="gramStart"/>
            <w:r w:rsidRPr="009D22BA">
              <w:rPr>
                <w:rFonts w:hint="eastAsia"/>
              </w:rPr>
              <w:t>categoryId</w:t>
            </w:r>
            <w:proofErr w:type="gramEnd"/>
          </w:p>
        </w:tc>
        <w:tc>
          <w:tcPr>
            <w:tcW w:w="2691" w:type="dxa"/>
          </w:tcPr>
          <w:p w14:paraId="4267BAD1" w14:textId="77777777" w:rsidR="00AC59C7" w:rsidRPr="009D22BA" w:rsidRDefault="00AC59C7" w:rsidP="006D22E8">
            <w:pPr>
              <w:pStyle w:val="a0"/>
              <w:cnfStyle w:val="000000000000" w:firstRow="0" w:lastRow="0" w:firstColumn="0" w:lastColumn="0" w:oddVBand="0" w:evenVBand="0" w:oddHBand="0" w:evenHBand="0" w:firstRowFirstColumn="0" w:firstRowLastColumn="0" w:lastRowFirstColumn="0" w:lastRowLastColumn="0"/>
            </w:pPr>
            <w:r w:rsidRPr="009D22BA">
              <w:rPr>
                <w:rFonts w:hint="eastAsia"/>
              </w:rPr>
              <w:t>栏目id</w:t>
            </w:r>
          </w:p>
        </w:tc>
      </w:tr>
      <w:tr w:rsidR="00AC59C7" w:rsidRPr="009D22BA" w14:paraId="41AD67E0" w14:textId="77777777" w:rsidTr="009D22B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91" w:type="dxa"/>
          </w:tcPr>
          <w:p w14:paraId="041BF3BE" w14:textId="77777777" w:rsidR="00AC59C7" w:rsidRPr="009D22BA" w:rsidRDefault="00AC59C7" w:rsidP="006D22E8">
            <w:pPr>
              <w:pStyle w:val="a0"/>
            </w:pPr>
            <w:proofErr w:type="gramStart"/>
            <w:r w:rsidRPr="009D22BA">
              <w:rPr>
                <w:rFonts w:hint="eastAsia"/>
              </w:rPr>
              <w:t>categoryType</w:t>
            </w:r>
            <w:proofErr w:type="gramEnd"/>
          </w:p>
        </w:tc>
        <w:tc>
          <w:tcPr>
            <w:tcW w:w="2691" w:type="dxa"/>
          </w:tcPr>
          <w:p w14:paraId="3F6285A2" w14:textId="77777777" w:rsidR="00AC59C7" w:rsidRPr="009D22BA" w:rsidRDefault="00AC59C7"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栏目类型（焦点，小图，重点，头条）</w:t>
            </w:r>
          </w:p>
        </w:tc>
      </w:tr>
      <w:tr w:rsidR="00AC59C7" w:rsidRPr="009D22BA" w14:paraId="7038B17E" w14:textId="77777777" w:rsidTr="009D22BA">
        <w:tc>
          <w:tcPr>
            <w:cnfStyle w:val="000010000000" w:firstRow="0" w:lastRow="0" w:firstColumn="0" w:lastColumn="0" w:oddVBand="1" w:evenVBand="0" w:oddHBand="0" w:evenHBand="0" w:firstRowFirstColumn="0" w:firstRowLastColumn="0" w:lastRowFirstColumn="0" w:lastRowLastColumn="0"/>
            <w:tcW w:w="2691" w:type="dxa"/>
          </w:tcPr>
          <w:p w14:paraId="3476D5EA" w14:textId="77777777" w:rsidR="00AC59C7" w:rsidRPr="009D22BA" w:rsidRDefault="00AC59C7" w:rsidP="006D22E8">
            <w:pPr>
              <w:pStyle w:val="a0"/>
            </w:pPr>
            <w:proofErr w:type="gramStart"/>
            <w:r w:rsidRPr="009D22BA">
              <w:rPr>
                <w:rFonts w:hint="eastAsia"/>
              </w:rPr>
              <w:t>count</w:t>
            </w:r>
            <w:proofErr w:type="gramEnd"/>
          </w:p>
        </w:tc>
        <w:tc>
          <w:tcPr>
            <w:tcW w:w="2691" w:type="dxa"/>
          </w:tcPr>
          <w:p w14:paraId="4DF94E2B" w14:textId="77777777" w:rsidR="00AC59C7" w:rsidRPr="009D22BA" w:rsidRDefault="00AC59C7" w:rsidP="006D22E8">
            <w:pPr>
              <w:pStyle w:val="a0"/>
              <w:cnfStyle w:val="000000000000" w:firstRow="0" w:lastRow="0" w:firstColumn="0" w:lastColumn="0" w:oddVBand="0" w:evenVBand="0" w:oddHBand="0" w:evenHBand="0" w:firstRowFirstColumn="0" w:firstRowLastColumn="0" w:lastRowFirstColumn="0" w:lastRowLastColumn="0"/>
            </w:pPr>
            <w:r w:rsidRPr="009D22BA">
              <w:rPr>
                <w:rFonts w:hint="eastAsia"/>
              </w:rPr>
              <w:t>本次查询信息的条数</w:t>
            </w:r>
          </w:p>
        </w:tc>
      </w:tr>
    </w:tbl>
    <w:p w14:paraId="49FE21DD" w14:textId="77777777" w:rsidR="00AC59C7" w:rsidRPr="00AC59C7" w:rsidRDefault="00AC59C7" w:rsidP="006D22E8">
      <w:pPr>
        <w:pStyle w:val="a0"/>
      </w:pPr>
    </w:p>
    <w:p w14:paraId="3565F520" w14:textId="77777777" w:rsidR="00293648" w:rsidRDefault="00293648" w:rsidP="00FE3594">
      <w:pPr>
        <w:pStyle w:val="3"/>
        <w:ind w:left="420" w:right="420"/>
      </w:pPr>
      <w:bookmarkStart w:id="95" w:name="_Toc310785256"/>
      <w:r>
        <w:rPr>
          <w:rFonts w:hint="eastAsia"/>
        </w:rPr>
        <w:t>流程及说明</w:t>
      </w:r>
      <w:bookmarkEnd w:id="95"/>
    </w:p>
    <w:p w14:paraId="23799E4D" w14:textId="77777777" w:rsidR="004101ED" w:rsidRPr="004101ED" w:rsidRDefault="004101ED" w:rsidP="006D22E8">
      <w:pPr>
        <w:pStyle w:val="a0"/>
      </w:pPr>
      <w:r>
        <w:rPr>
          <w:noProof/>
        </w:rPr>
        <w:drawing>
          <wp:inline distT="0" distB="0" distL="0" distR="0" wp14:anchorId="532B8F8C" wp14:editId="492EC766">
            <wp:extent cx="4674235" cy="3493770"/>
            <wp:effectExtent l="19050" t="0" r="0" b="0"/>
            <wp:docPr id="3682" name="图片 36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2" descr="IMG_256"/>
                    <pic:cNvPicPr>
                      <a:picLocks noChangeAspect="1" noChangeArrowheads="1"/>
                    </pic:cNvPicPr>
                  </pic:nvPicPr>
                  <pic:blipFill>
                    <a:blip r:embed="rId19" cstate="print"/>
                    <a:srcRect/>
                    <a:stretch>
                      <a:fillRect/>
                    </a:stretch>
                  </pic:blipFill>
                  <pic:spPr bwMode="auto">
                    <a:xfrm>
                      <a:off x="0" y="0"/>
                      <a:ext cx="4674235" cy="3493770"/>
                    </a:xfrm>
                    <a:prstGeom prst="rect">
                      <a:avLst/>
                    </a:prstGeom>
                    <a:noFill/>
                    <a:ln w="9525">
                      <a:noFill/>
                      <a:miter lim="800000"/>
                      <a:headEnd/>
                      <a:tailEnd/>
                    </a:ln>
                  </pic:spPr>
                </pic:pic>
              </a:graphicData>
            </a:graphic>
          </wp:inline>
        </w:drawing>
      </w:r>
    </w:p>
    <w:p w14:paraId="0BBAA301" w14:textId="77777777" w:rsidR="00293648" w:rsidRDefault="00A05AD3" w:rsidP="00FE3594">
      <w:pPr>
        <w:pStyle w:val="3"/>
        <w:ind w:left="420" w:right="420"/>
      </w:pPr>
      <w:bookmarkStart w:id="96" w:name="_Toc310785257"/>
      <w:r>
        <w:rPr>
          <w:rFonts w:hint="eastAsia"/>
        </w:rPr>
        <w:t>实现</w:t>
      </w:r>
      <w:r w:rsidR="00293648">
        <w:rPr>
          <w:rFonts w:hint="eastAsia"/>
        </w:rPr>
        <w:t>描述（可选）</w:t>
      </w:r>
      <w:bookmarkEnd w:id="96"/>
    </w:p>
    <w:p w14:paraId="120C053A" w14:textId="77777777" w:rsidR="00A05AD3" w:rsidRDefault="00A05AD3" w:rsidP="00FE3594">
      <w:pPr>
        <w:ind w:left="420" w:right="420"/>
      </w:pPr>
    </w:p>
    <w:p w14:paraId="72314DD2" w14:textId="77777777" w:rsidR="00A05AD3" w:rsidRDefault="00A05AD3" w:rsidP="006D22E8">
      <w:pPr>
        <w:pStyle w:val="afa"/>
        <w:ind w:firstLine="480"/>
      </w:pPr>
      <w:proofErr w:type="gramStart"/>
      <w:r>
        <w:rPr>
          <w:rFonts w:hint="eastAsia"/>
        </w:rPr>
        <w:t>interface</w:t>
      </w:r>
      <w:proofErr w:type="gramEnd"/>
      <w:r>
        <w:rPr>
          <w:rFonts w:hint="eastAsia"/>
        </w:rPr>
        <w:t xml:space="preserve"> </w:t>
      </w:r>
      <w:r w:rsidR="00153E1F">
        <w:rPr>
          <w:rFonts w:hint="eastAsia"/>
        </w:rPr>
        <w:t>BlockDataProvider</w:t>
      </w:r>
      <w:r>
        <w:rPr>
          <w:rFonts w:hint="eastAsia"/>
        </w:rPr>
        <w:t>{</w:t>
      </w:r>
    </w:p>
    <w:p w14:paraId="688363A1" w14:textId="77777777" w:rsidR="00A05AD3" w:rsidRDefault="008069F5" w:rsidP="006D22E8">
      <w:pPr>
        <w:pStyle w:val="afa"/>
        <w:ind w:firstLine="480"/>
      </w:pPr>
      <w:r>
        <w:rPr>
          <w:rFonts w:hint="eastAsia"/>
        </w:rPr>
        <w:t xml:space="preserve">    String </w:t>
      </w:r>
      <w:proofErr w:type="gramStart"/>
      <w:r>
        <w:rPr>
          <w:rFonts w:hint="eastAsia"/>
        </w:rPr>
        <w:t>getData</w:t>
      </w:r>
      <w:r w:rsidR="00A05AD3">
        <w:rPr>
          <w:rFonts w:hint="eastAsia"/>
        </w:rPr>
        <w:t>(</w:t>
      </w:r>
      <w:proofErr w:type="gramEnd"/>
      <w:r w:rsidR="00A05AD3">
        <w:rPr>
          <w:rFonts w:hint="eastAsia"/>
        </w:rPr>
        <w:t>blockName, categoryId, categoryType, count);</w:t>
      </w:r>
    </w:p>
    <w:p w14:paraId="1391F886" w14:textId="77777777" w:rsidR="00A05AD3" w:rsidRDefault="00A05AD3" w:rsidP="006D22E8">
      <w:pPr>
        <w:pStyle w:val="afa"/>
        <w:ind w:firstLine="480"/>
      </w:pPr>
      <w:r>
        <w:rPr>
          <w:rFonts w:hint="eastAsia"/>
        </w:rPr>
        <w:t>}</w:t>
      </w:r>
    </w:p>
    <w:p w14:paraId="61F7E8C5" w14:textId="77777777" w:rsidR="00A05AD3" w:rsidRDefault="00A05AD3" w:rsidP="006D22E8">
      <w:pPr>
        <w:pStyle w:val="afa"/>
        <w:ind w:firstLine="480"/>
      </w:pPr>
      <w:r>
        <w:rPr>
          <w:rFonts w:hint="eastAsia"/>
        </w:rPr>
        <w:lastRenderedPageBreak/>
        <w:t>参数：</w:t>
      </w:r>
    </w:p>
    <w:p w14:paraId="7EA9C154" w14:textId="77777777" w:rsidR="009D22BA" w:rsidRDefault="009D22BA" w:rsidP="006D22E8">
      <w:pPr>
        <w:pStyle w:val="afa"/>
        <w:ind w:firstLine="480"/>
      </w:pPr>
    </w:p>
    <w:tbl>
      <w:tblPr>
        <w:tblStyle w:val="-110"/>
        <w:tblW w:w="0" w:type="auto"/>
        <w:tblInd w:w="595" w:type="dxa"/>
        <w:tblLayout w:type="fixed"/>
        <w:tblLook w:val="0000" w:firstRow="0" w:lastRow="0" w:firstColumn="0" w:lastColumn="0" w:noHBand="0" w:noVBand="0"/>
      </w:tblPr>
      <w:tblGrid>
        <w:gridCol w:w="2691"/>
        <w:gridCol w:w="2691"/>
      </w:tblGrid>
      <w:tr w:rsidR="00A05AD3" w:rsidRPr="009D22BA" w14:paraId="2A2326CA" w14:textId="77777777" w:rsidTr="009D22B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91" w:type="dxa"/>
          </w:tcPr>
          <w:p w14:paraId="516AA5B5" w14:textId="77777777" w:rsidR="00A05AD3" w:rsidRPr="009D22BA" w:rsidRDefault="00A05AD3" w:rsidP="006D22E8">
            <w:pPr>
              <w:pStyle w:val="a0"/>
            </w:pPr>
            <w:r w:rsidRPr="009D22BA">
              <w:rPr>
                <w:rFonts w:hint="eastAsia"/>
              </w:rPr>
              <w:t>Name</w:t>
            </w:r>
          </w:p>
        </w:tc>
        <w:tc>
          <w:tcPr>
            <w:tcW w:w="2691" w:type="dxa"/>
          </w:tcPr>
          <w:p w14:paraId="0363E3B4" w14:textId="77777777" w:rsidR="00A05AD3" w:rsidRPr="009D22BA" w:rsidRDefault="00A05AD3"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含义</w:t>
            </w:r>
          </w:p>
        </w:tc>
      </w:tr>
      <w:tr w:rsidR="00A05AD3" w:rsidRPr="009D22BA" w14:paraId="157C96D9" w14:textId="77777777" w:rsidTr="009D22BA">
        <w:tc>
          <w:tcPr>
            <w:cnfStyle w:val="000010000000" w:firstRow="0" w:lastRow="0" w:firstColumn="0" w:lastColumn="0" w:oddVBand="1" w:evenVBand="0" w:oddHBand="0" w:evenHBand="0" w:firstRowFirstColumn="0" w:firstRowLastColumn="0" w:lastRowFirstColumn="0" w:lastRowLastColumn="0"/>
            <w:tcW w:w="2691" w:type="dxa"/>
          </w:tcPr>
          <w:p w14:paraId="2193E847" w14:textId="77777777" w:rsidR="00A05AD3" w:rsidRPr="009D22BA" w:rsidRDefault="00A05AD3" w:rsidP="006D22E8">
            <w:pPr>
              <w:pStyle w:val="a0"/>
            </w:pPr>
            <w:proofErr w:type="gramStart"/>
            <w:r w:rsidRPr="009D22BA">
              <w:rPr>
                <w:rFonts w:hint="eastAsia"/>
              </w:rPr>
              <w:t>blockName</w:t>
            </w:r>
            <w:proofErr w:type="gramEnd"/>
          </w:p>
        </w:tc>
        <w:tc>
          <w:tcPr>
            <w:tcW w:w="2691" w:type="dxa"/>
          </w:tcPr>
          <w:p w14:paraId="4242BDEA" w14:textId="77777777" w:rsidR="00A05AD3" w:rsidRPr="009D22BA" w:rsidRDefault="00A05AD3" w:rsidP="006D22E8">
            <w:pPr>
              <w:pStyle w:val="a0"/>
              <w:cnfStyle w:val="000000000000" w:firstRow="0" w:lastRow="0" w:firstColumn="0" w:lastColumn="0" w:oddVBand="0" w:evenVBand="0" w:oddHBand="0" w:evenHBand="0" w:firstRowFirstColumn="0" w:firstRowLastColumn="0" w:lastRowFirstColumn="0" w:lastRowLastColumn="0"/>
            </w:pPr>
            <w:r w:rsidRPr="009D22BA">
              <w:rPr>
                <w:rFonts w:hint="eastAsia"/>
              </w:rPr>
              <w:t>block的name。保证每个block的name网站内唯一</w:t>
            </w:r>
          </w:p>
        </w:tc>
      </w:tr>
      <w:tr w:rsidR="00A05AD3" w:rsidRPr="009D22BA" w14:paraId="20E52EF4" w14:textId="77777777" w:rsidTr="009D22B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91" w:type="dxa"/>
          </w:tcPr>
          <w:p w14:paraId="67B3B854" w14:textId="77777777" w:rsidR="00A05AD3" w:rsidRPr="009D22BA" w:rsidRDefault="00A05AD3" w:rsidP="006D22E8">
            <w:pPr>
              <w:pStyle w:val="a0"/>
            </w:pPr>
            <w:proofErr w:type="gramStart"/>
            <w:r w:rsidRPr="009D22BA">
              <w:rPr>
                <w:rFonts w:hint="eastAsia"/>
              </w:rPr>
              <w:t>categoryId</w:t>
            </w:r>
            <w:proofErr w:type="gramEnd"/>
          </w:p>
        </w:tc>
        <w:tc>
          <w:tcPr>
            <w:tcW w:w="2691" w:type="dxa"/>
          </w:tcPr>
          <w:p w14:paraId="74B362E0" w14:textId="77777777" w:rsidR="00A05AD3" w:rsidRPr="009D22BA" w:rsidRDefault="00A05AD3"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栏目id</w:t>
            </w:r>
          </w:p>
        </w:tc>
      </w:tr>
      <w:tr w:rsidR="00A05AD3" w:rsidRPr="009D22BA" w14:paraId="7418CE9D" w14:textId="77777777" w:rsidTr="009D22BA">
        <w:tc>
          <w:tcPr>
            <w:cnfStyle w:val="000010000000" w:firstRow="0" w:lastRow="0" w:firstColumn="0" w:lastColumn="0" w:oddVBand="1" w:evenVBand="0" w:oddHBand="0" w:evenHBand="0" w:firstRowFirstColumn="0" w:firstRowLastColumn="0" w:lastRowFirstColumn="0" w:lastRowLastColumn="0"/>
            <w:tcW w:w="2691" w:type="dxa"/>
          </w:tcPr>
          <w:p w14:paraId="1346F89F" w14:textId="77777777" w:rsidR="00A05AD3" w:rsidRPr="009D22BA" w:rsidRDefault="00A05AD3" w:rsidP="006D22E8">
            <w:pPr>
              <w:pStyle w:val="a0"/>
            </w:pPr>
            <w:proofErr w:type="gramStart"/>
            <w:r w:rsidRPr="009D22BA">
              <w:rPr>
                <w:rFonts w:hint="eastAsia"/>
              </w:rPr>
              <w:t>categoryType</w:t>
            </w:r>
            <w:proofErr w:type="gramEnd"/>
          </w:p>
        </w:tc>
        <w:tc>
          <w:tcPr>
            <w:tcW w:w="2691" w:type="dxa"/>
          </w:tcPr>
          <w:p w14:paraId="24BCA529" w14:textId="77777777" w:rsidR="00A05AD3" w:rsidRPr="009D22BA" w:rsidRDefault="00A05AD3" w:rsidP="006D22E8">
            <w:pPr>
              <w:pStyle w:val="a0"/>
              <w:cnfStyle w:val="000000000000" w:firstRow="0" w:lastRow="0" w:firstColumn="0" w:lastColumn="0" w:oddVBand="0" w:evenVBand="0" w:oddHBand="0" w:evenHBand="0" w:firstRowFirstColumn="0" w:firstRowLastColumn="0" w:lastRowFirstColumn="0" w:lastRowLastColumn="0"/>
            </w:pPr>
            <w:r w:rsidRPr="009D22BA">
              <w:rPr>
                <w:rFonts w:hint="eastAsia"/>
              </w:rPr>
              <w:t>栏目类型（焦点，小图，重点，头条）</w:t>
            </w:r>
          </w:p>
        </w:tc>
      </w:tr>
      <w:tr w:rsidR="00A05AD3" w:rsidRPr="009D22BA" w14:paraId="4C2650B9" w14:textId="77777777" w:rsidTr="009D22B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91" w:type="dxa"/>
          </w:tcPr>
          <w:p w14:paraId="76BB4A21" w14:textId="77777777" w:rsidR="00A05AD3" w:rsidRPr="009D22BA" w:rsidRDefault="00A05AD3" w:rsidP="006D22E8">
            <w:pPr>
              <w:pStyle w:val="a0"/>
            </w:pPr>
            <w:proofErr w:type="gramStart"/>
            <w:r w:rsidRPr="009D22BA">
              <w:rPr>
                <w:rFonts w:hint="eastAsia"/>
              </w:rPr>
              <w:t>count</w:t>
            </w:r>
            <w:proofErr w:type="gramEnd"/>
          </w:p>
        </w:tc>
        <w:tc>
          <w:tcPr>
            <w:tcW w:w="2691" w:type="dxa"/>
          </w:tcPr>
          <w:p w14:paraId="0A17BFD0" w14:textId="77777777" w:rsidR="00A05AD3" w:rsidRPr="009D22BA" w:rsidRDefault="00A05AD3"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本次查询信息的条数</w:t>
            </w:r>
          </w:p>
        </w:tc>
      </w:tr>
    </w:tbl>
    <w:p w14:paraId="74F3B1F4" w14:textId="77777777" w:rsidR="00A05AD3" w:rsidRDefault="00A05AD3" w:rsidP="00FE3594">
      <w:pPr>
        <w:ind w:left="420" w:right="420"/>
      </w:pPr>
    </w:p>
    <w:p w14:paraId="43FEDB4C" w14:textId="77777777" w:rsidR="00A05AD3" w:rsidRPr="00814A1B" w:rsidRDefault="00A05AD3" w:rsidP="006D22E8">
      <w:pPr>
        <w:pStyle w:val="afa"/>
        <w:ind w:firstLine="480"/>
      </w:pPr>
      <w:r w:rsidRPr="00814A1B">
        <w:rPr>
          <w:rFonts w:hint="eastAsia"/>
        </w:rPr>
        <w:t>接口实现：</w:t>
      </w:r>
    </w:p>
    <w:p w14:paraId="232FBD9D" w14:textId="77777777" w:rsidR="00A05AD3" w:rsidRPr="00814A1B" w:rsidRDefault="00A05AD3" w:rsidP="006D22E8">
      <w:pPr>
        <w:pStyle w:val="afa"/>
        <w:ind w:firstLine="480"/>
      </w:pPr>
      <w:r w:rsidRPr="00814A1B">
        <w:rPr>
          <w:rFonts w:hint="eastAsia"/>
        </w:rPr>
        <w:t>两个实现类</w:t>
      </w:r>
    </w:p>
    <w:p w14:paraId="798A030D" w14:textId="77777777" w:rsidR="00A05AD3" w:rsidRPr="00814A1B" w:rsidRDefault="00A05AD3" w:rsidP="006D22E8">
      <w:pPr>
        <w:pStyle w:val="afa"/>
        <w:ind w:firstLine="480"/>
      </w:pPr>
      <w:r w:rsidRPr="00814A1B">
        <w:rPr>
          <w:rFonts w:hint="eastAsia"/>
        </w:rPr>
        <w:t>// 第一个实现类</w:t>
      </w:r>
    </w:p>
    <w:p w14:paraId="3EA413D1" w14:textId="77777777" w:rsidR="00A05AD3" w:rsidRPr="00814A1B" w:rsidRDefault="00A05AD3" w:rsidP="006D22E8">
      <w:pPr>
        <w:pStyle w:val="afa"/>
        <w:ind w:firstLine="480"/>
      </w:pPr>
      <w:proofErr w:type="gramStart"/>
      <w:r w:rsidRPr="00814A1B">
        <w:rPr>
          <w:rFonts w:hint="eastAsia"/>
        </w:rPr>
        <w:t>class</w:t>
      </w:r>
      <w:proofErr w:type="gramEnd"/>
      <w:r w:rsidRPr="00814A1B">
        <w:rPr>
          <w:rFonts w:hint="eastAsia"/>
        </w:rPr>
        <w:t> DB</w:t>
      </w:r>
      <w:r w:rsidR="00B1658E" w:rsidRPr="00814A1B">
        <w:rPr>
          <w:rFonts w:hint="eastAsia"/>
        </w:rPr>
        <w:t xml:space="preserve"> BlockDataProvider </w:t>
      </w:r>
      <w:r w:rsidRPr="00814A1B">
        <w:rPr>
          <w:rFonts w:hint="eastAsia"/>
        </w:rPr>
        <w:t>Impl implements </w:t>
      </w:r>
      <w:r w:rsidR="00B1658E" w:rsidRPr="00814A1B">
        <w:rPr>
          <w:rFonts w:hint="eastAsia"/>
        </w:rPr>
        <w:t xml:space="preserve">BlockDataProvider </w:t>
      </w:r>
      <w:r w:rsidRPr="00814A1B">
        <w:rPr>
          <w:rFonts w:hint="eastAsia"/>
        </w:rPr>
        <w:t>{</w:t>
      </w:r>
    </w:p>
    <w:p w14:paraId="379909C6" w14:textId="77777777" w:rsidR="00A05AD3" w:rsidRPr="00814A1B" w:rsidRDefault="00A05AD3" w:rsidP="006D22E8">
      <w:pPr>
        <w:pStyle w:val="afa"/>
        <w:ind w:firstLine="480"/>
      </w:pPr>
      <w:r w:rsidRPr="00814A1B">
        <w:rPr>
          <w:rFonts w:hint="eastAsia"/>
        </w:rPr>
        <w:t>    // 实现了接口中定义的方法，必须用关键字public因为接口中定义的方法默认是public的。</w:t>
      </w:r>
    </w:p>
    <w:p w14:paraId="0518CA66" w14:textId="77777777" w:rsidR="00A05AD3" w:rsidRPr="00814A1B" w:rsidRDefault="00A05AD3" w:rsidP="006D22E8">
      <w:pPr>
        <w:pStyle w:val="afa"/>
        <w:ind w:firstLine="480"/>
      </w:pPr>
      <w:proofErr w:type="gramStart"/>
      <w:r w:rsidRPr="00814A1B">
        <w:rPr>
          <w:rFonts w:hint="eastAsia"/>
        </w:rPr>
        <w:t>public</w:t>
      </w:r>
      <w:proofErr w:type="gramEnd"/>
      <w:r w:rsidRPr="00814A1B">
        <w:rPr>
          <w:rFonts w:hint="eastAsia"/>
        </w:rPr>
        <w:t> String indexInfo(blockName, categoryId, categoryType, count) {</w:t>
      </w:r>
    </w:p>
    <w:p w14:paraId="231959E3" w14:textId="77777777" w:rsidR="00A05AD3" w:rsidRPr="00814A1B" w:rsidRDefault="00A05AD3" w:rsidP="006D22E8">
      <w:pPr>
        <w:pStyle w:val="afa"/>
        <w:ind w:firstLine="480"/>
      </w:pPr>
      <w:r w:rsidRPr="00814A1B">
        <w:rPr>
          <w:rFonts w:hint="eastAsia"/>
        </w:rPr>
        <w:t>从db中查询信息</w:t>
      </w:r>
    </w:p>
    <w:p w14:paraId="1E9A2119" w14:textId="77777777" w:rsidR="00A05AD3" w:rsidRPr="00814A1B" w:rsidRDefault="00587568" w:rsidP="006D22E8">
      <w:pPr>
        <w:pStyle w:val="afa"/>
        <w:ind w:firstLine="480"/>
      </w:pPr>
      <w:r w:rsidRPr="00814A1B">
        <w:rPr>
          <w:rFonts w:hint="eastAsia"/>
        </w:rPr>
        <w:t xml:space="preserve">    </w:t>
      </w:r>
      <w:r w:rsidR="00A05AD3" w:rsidRPr="00814A1B">
        <w:rPr>
          <w:rFonts w:hint="eastAsia"/>
        </w:rPr>
        <w:t>}</w:t>
      </w:r>
    </w:p>
    <w:p w14:paraId="19F48870" w14:textId="77777777" w:rsidR="00A05AD3" w:rsidRPr="00814A1B" w:rsidRDefault="00A05AD3" w:rsidP="006D22E8">
      <w:pPr>
        <w:pStyle w:val="afa"/>
        <w:ind w:firstLine="480"/>
      </w:pPr>
      <w:r w:rsidRPr="00814A1B">
        <w:rPr>
          <w:rFonts w:hint="eastAsia"/>
        </w:rPr>
        <w:t>}</w:t>
      </w:r>
    </w:p>
    <w:p w14:paraId="5522E7AF" w14:textId="77777777" w:rsidR="00A05AD3" w:rsidRPr="00814A1B" w:rsidRDefault="00A05AD3" w:rsidP="006D22E8">
      <w:pPr>
        <w:pStyle w:val="afa"/>
        <w:ind w:firstLine="480"/>
      </w:pPr>
    </w:p>
    <w:p w14:paraId="371F0ADA" w14:textId="77777777" w:rsidR="00A05AD3" w:rsidRPr="00814A1B" w:rsidRDefault="00A05AD3" w:rsidP="006D22E8">
      <w:pPr>
        <w:pStyle w:val="afa"/>
        <w:ind w:firstLine="480"/>
      </w:pPr>
      <w:r w:rsidRPr="00814A1B">
        <w:rPr>
          <w:rFonts w:hint="eastAsia"/>
        </w:rPr>
        <w:t>// 第二个实现类</w:t>
      </w:r>
    </w:p>
    <w:p w14:paraId="3CF024B6" w14:textId="77777777" w:rsidR="00A05AD3" w:rsidRPr="00814A1B" w:rsidRDefault="00A05AD3" w:rsidP="006D22E8">
      <w:pPr>
        <w:pStyle w:val="afa"/>
        <w:ind w:firstLine="480"/>
      </w:pPr>
      <w:proofErr w:type="gramStart"/>
      <w:r w:rsidRPr="00814A1B">
        <w:rPr>
          <w:rFonts w:hint="eastAsia"/>
        </w:rPr>
        <w:t>class</w:t>
      </w:r>
      <w:proofErr w:type="gramEnd"/>
      <w:r w:rsidRPr="00814A1B">
        <w:rPr>
          <w:rFonts w:hint="eastAsia"/>
        </w:rPr>
        <w:t> Cache</w:t>
      </w:r>
      <w:r w:rsidR="00EC3520" w:rsidRPr="00814A1B">
        <w:rPr>
          <w:rFonts w:hint="eastAsia"/>
        </w:rPr>
        <w:t xml:space="preserve">dBlockDataProvider </w:t>
      </w:r>
      <w:r w:rsidRPr="00814A1B">
        <w:rPr>
          <w:rFonts w:hint="eastAsia"/>
        </w:rPr>
        <w:t>Impl implements </w:t>
      </w:r>
      <w:r w:rsidR="00EC3520" w:rsidRPr="00814A1B">
        <w:rPr>
          <w:rFonts w:hint="eastAsia"/>
        </w:rPr>
        <w:t xml:space="preserve">BlockDataProvider </w:t>
      </w:r>
      <w:r w:rsidRPr="00814A1B">
        <w:rPr>
          <w:rFonts w:hint="eastAsia"/>
        </w:rPr>
        <w:t>{</w:t>
      </w:r>
    </w:p>
    <w:p w14:paraId="63BD39F3" w14:textId="77777777" w:rsidR="00A05AD3" w:rsidRPr="00814A1B" w:rsidRDefault="00A05AD3" w:rsidP="006D22E8">
      <w:pPr>
        <w:pStyle w:val="afa"/>
        <w:ind w:firstLine="480"/>
      </w:pPr>
      <w:r w:rsidRPr="00814A1B">
        <w:rPr>
          <w:rFonts w:hint="eastAsia"/>
        </w:rPr>
        <w:t>    // 实现了接口中定义的方法，必须用关键字public因为接口中定义的方法默认是public的。</w:t>
      </w:r>
    </w:p>
    <w:p w14:paraId="6D650554" w14:textId="77777777" w:rsidR="00A05AD3" w:rsidRPr="00814A1B" w:rsidRDefault="00A05AD3" w:rsidP="006D22E8">
      <w:pPr>
        <w:pStyle w:val="afa"/>
        <w:ind w:firstLine="480"/>
      </w:pPr>
      <w:proofErr w:type="gramStart"/>
      <w:r w:rsidRPr="00814A1B">
        <w:rPr>
          <w:rFonts w:hint="eastAsia"/>
        </w:rPr>
        <w:t>public</w:t>
      </w:r>
      <w:proofErr w:type="gramEnd"/>
      <w:r w:rsidRPr="00814A1B">
        <w:rPr>
          <w:rFonts w:hint="eastAsia"/>
        </w:rPr>
        <w:t> String indexInfo(blockName, categoryId, categoryType, count) {</w:t>
      </w:r>
    </w:p>
    <w:p w14:paraId="578A507D" w14:textId="77777777" w:rsidR="00A05AD3" w:rsidRPr="00814A1B" w:rsidRDefault="00A05AD3" w:rsidP="006D22E8">
      <w:pPr>
        <w:pStyle w:val="afa"/>
        <w:ind w:firstLine="480"/>
      </w:pPr>
      <w:r w:rsidRPr="00814A1B">
        <w:rPr>
          <w:rFonts w:hint="eastAsia"/>
        </w:rPr>
        <w:t>根据blockName先从cache（redis）中查询是否有对应的结果String，</w:t>
      </w:r>
    </w:p>
    <w:p w14:paraId="703EB7AE" w14:textId="77777777" w:rsidR="00A05AD3" w:rsidRPr="00814A1B" w:rsidRDefault="00A05AD3" w:rsidP="006D22E8">
      <w:pPr>
        <w:pStyle w:val="afa"/>
        <w:ind w:firstLine="480"/>
      </w:pPr>
      <w:r w:rsidRPr="00814A1B">
        <w:rPr>
          <w:rFonts w:hint="eastAsia"/>
        </w:rPr>
        <w:t xml:space="preserve">      有则直接返回结果，没有则去db中查询信息，并且把k值blockName，结果value</w:t>
      </w:r>
      <w:r w:rsidRPr="00814A1B">
        <w:rPr>
          <w:rFonts w:hint="eastAsia"/>
        </w:rPr>
        <w:tab/>
        <w:t xml:space="preserve">  存入cache中</w:t>
      </w:r>
    </w:p>
    <w:p w14:paraId="31197A1C" w14:textId="77777777" w:rsidR="00A05AD3" w:rsidRPr="00814A1B" w:rsidRDefault="00A05AD3" w:rsidP="006D22E8">
      <w:pPr>
        <w:pStyle w:val="afa"/>
        <w:ind w:firstLine="480"/>
      </w:pPr>
      <w:r w:rsidRPr="00814A1B">
        <w:rPr>
          <w:rFonts w:hint="eastAsia"/>
        </w:rPr>
        <w:t>            }</w:t>
      </w:r>
    </w:p>
    <w:p w14:paraId="396E4D3A" w14:textId="77777777" w:rsidR="00A05AD3" w:rsidRPr="00814A1B" w:rsidRDefault="00A05AD3" w:rsidP="006D22E8">
      <w:pPr>
        <w:pStyle w:val="afa"/>
        <w:ind w:firstLine="480"/>
      </w:pPr>
      <w:r w:rsidRPr="00814A1B">
        <w:rPr>
          <w:rFonts w:hint="eastAsia"/>
        </w:rPr>
        <w:t>}</w:t>
      </w:r>
    </w:p>
    <w:p w14:paraId="579587BB" w14:textId="77777777" w:rsidR="00293648" w:rsidRPr="007B7CC4" w:rsidRDefault="00293648" w:rsidP="00FE3594">
      <w:pPr>
        <w:pStyle w:val="3"/>
        <w:ind w:left="420" w:right="420"/>
      </w:pPr>
      <w:bookmarkStart w:id="97" w:name="_Toc310785258"/>
      <w:r>
        <w:rPr>
          <w:rFonts w:hint="eastAsia"/>
        </w:rPr>
        <w:t>与其他子模块的接口</w:t>
      </w:r>
      <w:bookmarkEnd w:id="97"/>
    </w:p>
    <w:p w14:paraId="1E84ECB9" w14:textId="77777777" w:rsidR="00293648" w:rsidRDefault="00293648" w:rsidP="00FE3594">
      <w:pPr>
        <w:pStyle w:val="3"/>
        <w:ind w:left="420" w:right="420"/>
      </w:pPr>
      <w:bookmarkStart w:id="98" w:name="_Toc310785259"/>
      <w:r>
        <w:rPr>
          <w:rFonts w:hint="eastAsia"/>
        </w:rPr>
        <w:lastRenderedPageBreak/>
        <w:t>与前端的接口</w:t>
      </w:r>
      <w:bookmarkEnd w:id="98"/>
    </w:p>
    <w:p w14:paraId="6C7A3C3D" w14:textId="77777777" w:rsidR="00293648" w:rsidRDefault="00293648" w:rsidP="00FE3594">
      <w:pPr>
        <w:pStyle w:val="af2"/>
        <w:ind w:left="420" w:right="420" w:firstLineChars="0" w:firstLine="0"/>
      </w:pPr>
    </w:p>
    <w:p w14:paraId="2865D17E" w14:textId="77777777" w:rsidR="00F40EA3" w:rsidRDefault="009C4E7C" w:rsidP="00FE3594">
      <w:pPr>
        <w:pStyle w:val="2"/>
        <w:ind w:left="420" w:right="420"/>
      </w:pPr>
      <w:bookmarkStart w:id="99" w:name="_Toc310785260"/>
      <w:r>
        <w:rPr>
          <w:rFonts w:hint="eastAsia"/>
        </w:rPr>
        <w:t>优良不良记录</w:t>
      </w:r>
      <w:bookmarkEnd w:id="99"/>
    </w:p>
    <w:p w14:paraId="6522A6D0" w14:textId="77777777" w:rsidR="00F40EA3" w:rsidRDefault="00F40EA3" w:rsidP="00FE3594">
      <w:pPr>
        <w:pStyle w:val="3"/>
        <w:ind w:left="420" w:right="420"/>
      </w:pPr>
      <w:bookmarkStart w:id="100" w:name="_Toc310785261"/>
      <w:r>
        <w:rPr>
          <w:rFonts w:hint="eastAsia"/>
        </w:rPr>
        <w:t>功能描述</w:t>
      </w:r>
      <w:bookmarkEnd w:id="100"/>
    </w:p>
    <w:p w14:paraId="7D6663CF" w14:textId="77777777" w:rsidR="00F40EA3" w:rsidRDefault="00F40EA3" w:rsidP="00FE3594">
      <w:pPr>
        <w:pStyle w:val="3"/>
        <w:ind w:left="420" w:right="420"/>
      </w:pPr>
      <w:bookmarkStart w:id="101" w:name="_Toc310785262"/>
      <w:r>
        <w:rPr>
          <w:rFonts w:hint="eastAsia"/>
        </w:rPr>
        <w:t>流程及说明</w:t>
      </w:r>
      <w:bookmarkEnd w:id="101"/>
    </w:p>
    <w:p w14:paraId="5C0FEBC4" w14:textId="77777777" w:rsidR="009C4E7C" w:rsidRDefault="009C4E7C" w:rsidP="006D22E8">
      <w:pPr>
        <w:pStyle w:val="afa"/>
        <w:ind w:firstLine="480"/>
      </w:pPr>
      <w:r>
        <w:rPr>
          <w:rFonts w:hint="eastAsia"/>
        </w:rPr>
        <w:t>新建（导入）优良&amp;不良记录</w:t>
      </w:r>
    </w:p>
    <w:p w14:paraId="69D4A9DF" w14:textId="77777777" w:rsidR="009C4E7C" w:rsidRPr="009C4E7C" w:rsidRDefault="009C4E7C" w:rsidP="006D22E8">
      <w:pPr>
        <w:pStyle w:val="a0"/>
      </w:pPr>
      <w:r>
        <w:object w:dxaOrig="16163" w:dyaOrig="8786" w14:anchorId="22A47038">
          <v:shape id="_x0000_i1030" type="#_x0000_t75" style="width:6in;height:235pt" o:ole="">
            <v:imagedata r:id="rId20" o:title=""/>
          </v:shape>
          <o:OLEObject Type="Embed" ProgID="Visio.Drawing.11" ShapeID="_x0000_i1030" DrawAspect="Content" ObjectID="_1385566601" r:id="rId21"/>
        </w:object>
      </w:r>
    </w:p>
    <w:p w14:paraId="1E85D0E4" w14:textId="77777777" w:rsidR="00F40EA3" w:rsidRDefault="006E3071" w:rsidP="00FE3594">
      <w:pPr>
        <w:pStyle w:val="3"/>
        <w:ind w:left="420" w:right="420"/>
      </w:pPr>
      <w:bookmarkStart w:id="102" w:name="_Toc310785263"/>
      <w:r>
        <w:rPr>
          <w:rFonts w:hint="eastAsia"/>
        </w:rPr>
        <w:t>实现</w:t>
      </w:r>
      <w:r w:rsidR="00F40EA3">
        <w:rPr>
          <w:rFonts w:hint="eastAsia"/>
        </w:rPr>
        <w:t>描述（可选）</w:t>
      </w:r>
      <w:bookmarkEnd w:id="102"/>
    </w:p>
    <w:p w14:paraId="0EAB7E7E" w14:textId="77777777" w:rsidR="006E3071" w:rsidRPr="002A5E72" w:rsidRDefault="006E3071" w:rsidP="006D22E8">
      <w:pPr>
        <w:pStyle w:val="afa"/>
        <w:ind w:firstLine="480"/>
      </w:pPr>
      <w:r w:rsidRPr="002A5E72">
        <w:rPr>
          <w:rFonts w:hint="eastAsia"/>
        </w:rPr>
        <w:t>优良&amp;不良记录索引创建</w:t>
      </w:r>
    </w:p>
    <w:tbl>
      <w:tblPr>
        <w:tblStyle w:val="-12"/>
        <w:tblW w:w="0" w:type="auto"/>
        <w:tblInd w:w="557" w:type="dxa"/>
        <w:tblLook w:val="04A0" w:firstRow="1" w:lastRow="0" w:firstColumn="1" w:lastColumn="0" w:noHBand="0" w:noVBand="1"/>
      </w:tblPr>
      <w:tblGrid>
        <w:gridCol w:w="3119"/>
        <w:gridCol w:w="2689"/>
        <w:gridCol w:w="2689"/>
        <w:gridCol w:w="2689"/>
        <w:gridCol w:w="1388"/>
      </w:tblGrid>
      <w:tr w:rsidR="006E3071" w:rsidRPr="009D22BA" w14:paraId="34384F60" w14:textId="77777777" w:rsidTr="009D22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2" w:type="dxa"/>
          </w:tcPr>
          <w:p w14:paraId="64205C12" w14:textId="77777777" w:rsidR="006E3071" w:rsidRPr="009D22BA" w:rsidRDefault="006E3071" w:rsidP="006D22E8">
            <w:pPr>
              <w:pStyle w:val="a0"/>
            </w:pPr>
          </w:p>
        </w:tc>
        <w:tc>
          <w:tcPr>
            <w:tcW w:w="2689" w:type="dxa"/>
          </w:tcPr>
          <w:p w14:paraId="48791680" w14:textId="77777777" w:rsidR="006E3071" w:rsidRPr="009D22BA" w:rsidRDefault="006E3071" w:rsidP="006D22E8">
            <w:pPr>
              <w:pStyle w:val="a0"/>
              <w:cnfStyle w:val="100000000000" w:firstRow="1" w:lastRow="0" w:firstColumn="0" w:lastColumn="0" w:oddVBand="0" w:evenVBand="0" w:oddHBand="0" w:evenHBand="0" w:firstRowFirstColumn="0" w:firstRowLastColumn="0" w:lastRowFirstColumn="0" w:lastRowLastColumn="0"/>
            </w:pPr>
            <w:r w:rsidRPr="009D22BA">
              <w:t>I</w:t>
            </w:r>
            <w:r w:rsidRPr="009D22BA">
              <w:rPr>
                <w:rFonts w:hint="eastAsia"/>
              </w:rPr>
              <w:t>ndex(是否索引)</w:t>
            </w:r>
          </w:p>
        </w:tc>
        <w:tc>
          <w:tcPr>
            <w:tcW w:w="2689" w:type="dxa"/>
          </w:tcPr>
          <w:p w14:paraId="6860FEEB" w14:textId="77777777" w:rsidR="006E3071" w:rsidRPr="009D22BA" w:rsidRDefault="006E3071" w:rsidP="006D22E8">
            <w:pPr>
              <w:pStyle w:val="a0"/>
              <w:cnfStyle w:val="100000000000" w:firstRow="1" w:lastRow="0" w:firstColumn="0" w:lastColumn="0" w:oddVBand="0" w:evenVBand="0" w:oddHBand="0" w:evenHBand="0" w:firstRowFirstColumn="0" w:firstRowLastColumn="0" w:lastRowFirstColumn="0" w:lastRowLastColumn="0"/>
            </w:pPr>
            <w:r w:rsidRPr="009D22BA">
              <w:t>S</w:t>
            </w:r>
            <w:r w:rsidRPr="009D22BA">
              <w:rPr>
                <w:rFonts w:hint="eastAsia"/>
              </w:rPr>
              <w:t>tore（是否存储）</w:t>
            </w:r>
          </w:p>
        </w:tc>
        <w:tc>
          <w:tcPr>
            <w:tcW w:w="2689" w:type="dxa"/>
          </w:tcPr>
          <w:p w14:paraId="6C207614" w14:textId="77777777" w:rsidR="006E3071" w:rsidRPr="009D22BA" w:rsidRDefault="006E3071" w:rsidP="006D22E8">
            <w:pPr>
              <w:pStyle w:val="a0"/>
              <w:cnfStyle w:val="100000000000" w:firstRow="1" w:lastRow="0" w:firstColumn="0" w:lastColumn="0" w:oddVBand="0" w:evenVBand="0" w:oddHBand="0" w:evenHBand="0" w:firstRowFirstColumn="0" w:firstRowLastColumn="0" w:lastRowFirstColumn="0" w:lastRowLastColumn="0"/>
            </w:pPr>
            <w:r w:rsidRPr="009D22BA">
              <w:rPr>
                <w:rFonts w:hint="eastAsia"/>
              </w:rPr>
              <w:t>分词（是否需要分词）</w:t>
            </w:r>
          </w:p>
        </w:tc>
        <w:tc>
          <w:tcPr>
            <w:tcW w:w="1388" w:type="dxa"/>
          </w:tcPr>
          <w:p w14:paraId="345ECF02" w14:textId="77777777" w:rsidR="006E3071" w:rsidRPr="009D22BA" w:rsidRDefault="006E3071" w:rsidP="006D22E8">
            <w:pPr>
              <w:pStyle w:val="a0"/>
              <w:cnfStyle w:val="100000000000" w:firstRow="1" w:lastRow="0" w:firstColumn="0" w:lastColumn="0" w:oddVBand="0" w:evenVBand="0" w:oddHBand="0" w:evenHBand="0" w:firstRowFirstColumn="0" w:firstRowLastColumn="0" w:lastRowFirstColumn="0" w:lastRowLastColumn="0"/>
            </w:pPr>
          </w:p>
        </w:tc>
      </w:tr>
      <w:tr w:rsidR="006E3071" w:rsidRPr="009D22BA" w14:paraId="46274B0D"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2" w:type="dxa"/>
          </w:tcPr>
          <w:p w14:paraId="6F49F2EF" w14:textId="77777777" w:rsidR="006E3071" w:rsidRPr="009D22BA" w:rsidRDefault="006E3071" w:rsidP="006D22E8">
            <w:pPr>
              <w:pStyle w:val="a0"/>
            </w:pPr>
            <w:r w:rsidRPr="009D22BA">
              <w:rPr>
                <w:rFonts w:hint="eastAsia"/>
              </w:rPr>
              <w:t>id(记录主键,solr主键)</w:t>
            </w:r>
          </w:p>
        </w:tc>
        <w:tc>
          <w:tcPr>
            <w:tcW w:w="2689" w:type="dxa"/>
          </w:tcPr>
          <w:p w14:paraId="02F9AB98"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N</w:t>
            </w:r>
          </w:p>
        </w:tc>
        <w:tc>
          <w:tcPr>
            <w:tcW w:w="2689" w:type="dxa"/>
          </w:tcPr>
          <w:p w14:paraId="3F38A7EE"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Y</w:t>
            </w:r>
          </w:p>
        </w:tc>
        <w:tc>
          <w:tcPr>
            <w:tcW w:w="2689" w:type="dxa"/>
          </w:tcPr>
          <w:p w14:paraId="7B8F3AC3"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N</w:t>
            </w:r>
          </w:p>
        </w:tc>
        <w:tc>
          <w:tcPr>
            <w:tcW w:w="1388" w:type="dxa"/>
          </w:tcPr>
          <w:p w14:paraId="40CE51DC"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p>
        </w:tc>
      </w:tr>
      <w:tr w:rsidR="006E3071" w:rsidRPr="009D22BA" w14:paraId="448D02E6"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2" w:type="dxa"/>
          </w:tcPr>
          <w:p w14:paraId="6C76FB4D" w14:textId="77777777" w:rsidR="006E3071" w:rsidRPr="009D22BA" w:rsidRDefault="006E3071" w:rsidP="006D22E8">
            <w:pPr>
              <w:pStyle w:val="a0"/>
            </w:pPr>
            <w:r w:rsidRPr="009D22BA">
              <w:rPr>
                <w:rFonts w:hint="eastAsia"/>
              </w:rPr>
              <w:t>tid（模板id）</w:t>
            </w:r>
          </w:p>
        </w:tc>
        <w:tc>
          <w:tcPr>
            <w:tcW w:w="2689" w:type="dxa"/>
          </w:tcPr>
          <w:p w14:paraId="2B93A10D"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r w:rsidRPr="009D22BA">
              <w:rPr>
                <w:rFonts w:hint="eastAsia"/>
              </w:rPr>
              <w:t>Y</w:t>
            </w:r>
          </w:p>
        </w:tc>
        <w:tc>
          <w:tcPr>
            <w:tcW w:w="2689" w:type="dxa"/>
          </w:tcPr>
          <w:p w14:paraId="59962EBC"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r w:rsidRPr="009D22BA">
              <w:rPr>
                <w:rFonts w:hint="eastAsia"/>
              </w:rPr>
              <w:t>Y</w:t>
            </w:r>
          </w:p>
        </w:tc>
        <w:tc>
          <w:tcPr>
            <w:tcW w:w="2689" w:type="dxa"/>
          </w:tcPr>
          <w:p w14:paraId="718BD948"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r w:rsidRPr="009D22BA">
              <w:rPr>
                <w:rFonts w:hint="eastAsia"/>
              </w:rPr>
              <w:t>N</w:t>
            </w:r>
          </w:p>
        </w:tc>
        <w:tc>
          <w:tcPr>
            <w:tcW w:w="1388" w:type="dxa"/>
          </w:tcPr>
          <w:p w14:paraId="1D1B8A15"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p>
        </w:tc>
      </w:tr>
      <w:tr w:rsidR="006E3071" w:rsidRPr="009D22BA" w14:paraId="665EDE39"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2" w:type="dxa"/>
          </w:tcPr>
          <w:p w14:paraId="70B4FF07" w14:textId="77777777" w:rsidR="006E3071" w:rsidRPr="009D22BA" w:rsidRDefault="006E3071" w:rsidP="006D22E8">
            <w:pPr>
              <w:pStyle w:val="a0"/>
            </w:pPr>
            <w:r w:rsidRPr="009D22BA">
              <w:rPr>
                <w:rFonts w:hint="eastAsia"/>
              </w:rPr>
              <w:t>company(公司名称)</w:t>
            </w:r>
          </w:p>
        </w:tc>
        <w:tc>
          <w:tcPr>
            <w:tcW w:w="2689" w:type="dxa"/>
          </w:tcPr>
          <w:p w14:paraId="6AA8A8B3"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Y</w:t>
            </w:r>
          </w:p>
        </w:tc>
        <w:tc>
          <w:tcPr>
            <w:tcW w:w="2689" w:type="dxa"/>
          </w:tcPr>
          <w:p w14:paraId="635CD04A"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Y</w:t>
            </w:r>
          </w:p>
        </w:tc>
        <w:tc>
          <w:tcPr>
            <w:tcW w:w="2689" w:type="dxa"/>
          </w:tcPr>
          <w:p w14:paraId="7AAF8AFC"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Y(IK分词)</w:t>
            </w:r>
          </w:p>
        </w:tc>
        <w:tc>
          <w:tcPr>
            <w:tcW w:w="1388" w:type="dxa"/>
          </w:tcPr>
          <w:p w14:paraId="3B73D929"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p>
        </w:tc>
      </w:tr>
      <w:tr w:rsidR="006E3071" w:rsidRPr="009D22BA" w14:paraId="57238B61" w14:textId="77777777" w:rsidTr="009D22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2" w:type="dxa"/>
          </w:tcPr>
          <w:p w14:paraId="608012DD" w14:textId="77777777" w:rsidR="006E3071" w:rsidRPr="009D22BA" w:rsidRDefault="006E3071" w:rsidP="006D22E8">
            <w:pPr>
              <w:pStyle w:val="a0"/>
            </w:pPr>
            <w:r w:rsidRPr="009D22BA">
              <w:rPr>
                <w:rFonts w:hint="eastAsia"/>
              </w:rPr>
              <w:t>type（优良&amp;不良）</w:t>
            </w:r>
          </w:p>
        </w:tc>
        <w:tc>
          <w:tcPr>
            <w:tcW w:w="2689" w:type="dxa"/>
          </w:tcPr>
          <w:p w14:paraId="2C60802D"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r w:rsidRPr="009D22BA">
              <w:rPr>
                <w:rFonts w:hint="eastAsia"/>
              </w:rPr>
              <w:t>Y</w:t>
            </w:r>
          </w:p>
        </w:tc>
        <w:tc>
          <w:tcPr>
            <w:tcW w:w="2689" w:type="dxa"/>
          </w:tcPr>
          <w:p w14:paraId="0D221AAA"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r w:rsidRPr="009D22BA">
              <w:rPr>
                <w:rFonts w:hint="eastAsia"/>
              </w:rPr>
              <w:t>Y</w:t>
            </w:r>
          </w:p>
        </w:tc>
        <w:tc>
          <w:tcPr>
            <w:tcW w:w="2689" w:type="dxa"/>
          </w:tcPr>
          <w:p w14:paraId="706596D7"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r w:rsidRPr="009D22BA">
              <w:rPr>
                <w:rFonts w:hint="eastAsia"/>
              </w:rPr>
              <w:t>N</w:t>
            </w:r>
          </w:p>
        </w:tc>
        <w:tc>
          <w:tcPr>
            <w:tcW w:w="1388" w:type="dxa"/>
          </w:tcPr>
          <w:p w14:paraId="0458A0F5" w14:textId="77777777" w:rsidR="006E3071" w:rsidRPr="009D22BA" w:rsidRDefault="006E3071" w:rsidP="006D22E8">
            <w:pPr>
              <w:pStyle w:val="a0"/>
              <w:cnfStyle w:val="000000010000" w:firstRow="0" w:lastRow="0" w:firstColumn="0" w:lastColumn="0" w:oddVBand="0" w:evenVBand="0" w:oddHBand="0" w:evenHBand="1" w:firstRowFirstColumn="0" w:firstRowLastColumn="0" w:lastRowFirstColumn="0" w:lastRowLastColumn="0"/>
            </w:pPr>
          </w:p>
        </w:tc>
      </w:tr>
      <w:tr w:rsidR="006E3071" w:rsidRPr="009D22BA" w14:paraId="49AF8043" w14:textId="77777777" w:rsidTr="009D22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2" w:type="dxa"/>
          </w:tcPr>
          <w:p w14:paraId="09A6E0CF" w14:textId="77777777" w:rsidR="006E3071" w:rsidRPr="009D22BA" w:rsidRDefault="006E3071" w:rsidP="006D22E8">
            <w:pPr>
              <w:pStyle w:val="a0"/>
            </w:pPr>
            <w:proofErr w:type="gramStart"/>
            <w:r w:rsidRPr="009D22BA">
              <w:rPr>
                <w:rFonts w:hint="eastAsia"/>
              </w:rPr>
              <w:t>content</w:t>
            </w:r>
            <w:proofErr w:type="gramEnd"/>
            <w:r w:rsidRPr="009D22BA">
              <w:rPr>
                <w:rFonts w:hint="eastAsia"/>
              </w:rPr>
              <w:t>(values)</w:t>
            </w:r>
          </w:p>
        </w:tc>
        <w:tc>
          <w:tcPr>
            <w:tcW w:w="2689" w:type="dxa"/>
          </w:tcPr>
          <w:p w14:paraId="620B0D22"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Y</w:t>
            </w:r>
          </w:p>
        </w:tc>
        <w:tc>
          <w:tcPr>
            <w:tcW w:w="2689" w:type="dxa"/>
          </w:tcPr>
          <w:p w14:paraId="5D03CA6F"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N</w:t>
            </w:r>
          </w:p>
        </w:tc>
        <w:tc>
          <w:tcPr>
            <w:tcW w:w="2689" w:type="dxa"/>
          </w:tcPr>
          <w:p w14:paraId="7579F28A"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r w:rsidRPr="009D22BA">
              <w:rPr>
                <w:rFonts w:hint="eastAsia"/>
              </w:rPr>
              <w:t>Y(IK分词)</w:t>
            </w:r>
          </w:p>
        </w:tc>
        <w:tc>
          <w:tcPr>
            <w:tcW w:w="1388" w:type="dxa"/>
          </w:tcPr>
          <w:p w14:paraId="625A9FC0" w14:textId="77777777" w:rsidR="006E3071" w:rsidRPr="009D22BA" w:rsidRDefault="006E3071" w:rsidP="006D22E8">
            <w:pPr>
              <w:pStyle w:val="a0"/>
              <w:cnfStyle w:val="000000100000" w:firstRow="0" w:lastRow="0" w:firstColumn="0" w:lastColumn="0" w:oddVBand="0" w:evenVBand="0" w:oddHBand="1" w:evenHBand="0" w:firstRowFirstColumn="0" w:firstRowLastColumn="0" w:lastRowFirstColumn="0" w:lastRowLastColumn="0"/>
            </w:pPr>
          </w:p>
        </w:tc>
      </w:tr>
    </w:tbl>
    <w:p w14:paraId="6CD85950" w14:textId="77777777" w:rsidR="00AC537C" w:rsidRPr="00CE3E7E" w:rsidRDefault="00AC537C" w:rsidP="006D22E8">
      <w:pPr>
        <w:pStyle w:val="afa"/>
        <w:ind w:firstLine="480"/>
      </w:pPr>
      <w:r w:rsidRPr="00CE3E7E">
        <w:rPr>
          <w:rFonts w:hint="eastAsia"/>
        </w:rPr>
        <w:t>优良&amp;不良记录索引更新</w:t>
      </w:r>
    </w:p>
    <w:p w14:paraId="42E73D23" w14:textId="77777777" w:rsidR="00AC537C" w:rsidRDefault="00AC537C" w:rsidP="006D22E8">
      <w:pPr>
        <w:pStyle w:val="afa"/>
        <w:ind w:firstLine="480"/>
      </w:pPr>
      <w:r>
        <w:rPr>
          <w:rFonts w:hint="eastAsia"/>
        </w:rPr>
        <w:t>使用记录主键（id）字段作为solr schame主键</w:t>
      </w:r>
    </w:p>
    <w:p w14:paraId="3C2130EC" w14:textId="77777777" w:rsidR="00AC537C" w:rsidRDefault="00AC537C" w:rsidP="006D22E8">
      <w:pPr>
        <w:pStyle w:val="afa"/>
        <w:ind w:firstLine="480"/>
      </w:pPr>
      <w:r>
        <w:rPr>
          <w:rFonts w:hint="eastAsia"/>
        </w:rPr>
        <w:t>当修改记录后，重新进入审核流程，审批完成后，该记录对应的索引文件将同步更新</w:t>
      </w:r>
    </w:p>
    <w:p w14:paraId="605E92F7" w14:textId="77777777" w:rsidR="00AC537C" w:rsidRPr="00EF3E81" w:rsidRDefault="00AC537C" w:rsidP="006D22E8">
      <w:pPr>
        <w:pStyle w:val="afa"/>
        <w:ind w:firstLine="480"/>
      </w:pPr>
      <w:r>
        <w:rPr>
          <w:rFonts w:hint="eastAsia"/>
        </w:rPr>
        <w:t>当删除记录后，异步删除对应索引信息</w:t>
      </w:r>
    </w:p>
    <w:p w14:paraId="273907A4" w14:textId="77777777" w:rsidR="00B3180F" w:rsidRPr="00CE3E7E" w:rsidRDefault="00B3180F" w:rsidP="006D22E8">
      <w:pPr>
        <w:pStyle w:val="afa"/>
        <w:ind w:firstLine="480"/>
      </w:pPr>
      <w:r w:rsidRPr="00CE3E7E">
        <w:rPr>
          <w:rFonts w:hint="eastAsia"/>
        </w:rPr>
        <w:t>以优良记录检索示例（不良记录检索类似）</w:t>
      </w:r>
    </w:p>
    <w:p w14:paraId="51E6E65C" w14:textId="77777777" w:rsidR="00B3180F" w:rsidRDefault="00B3180F" w:rsidP="006D22E8">
      <w:pPr>
        <w:pStyle w:val="afa"/>
        <w:ind w:firstLine="480"/>
      </w:pPr>
      <w:r>
        <w:rPr>
          <w:rFonts w:hint="eastAsia"/>
        </w:rPr>
        <w:t>前端传后端检索关键词 、 记录类型标记 、pagesize、page（具体接口参见前后端接口）</w:t>
      </w:r>
    </w:p>
    <w:p w14:paraId="222031B6" w14:textId="77777777" w:rsidR="00B3180F" w:rsidRDefault="00B3180F" w:rsidP="006D22E8">
      <w:pPr>
        <w:pStyle w:val="afa"/>
        <w:ind w:firstLine="480"/>
      </w:pPr>
      <w:r>
        <w:rPr>
          <w:rFonts w:hint="eastAsia"/>
        </w:rPr>
        <w:lastRenderedPageBreak/>
        <w:t>后端检索逻辑：（关键词匹配公司名称 or 关键词匹配记录内容）and type=记录类型</w:t>
      </w:r>
    </w:p>
    <w:p w14:paraId="481FE83C" w14:textId="77777777" w:rsidR="00B3180F" w:rsidRDefault="00B3180F" w:rsidP="006D22E8">
      <w:pPr>
        <w:pStyle w:val="afa"/>
        <w:ind w:firstLine="480"/>
      </w:pPr>
      <w:r>
        <w:rPr>
          <w:rFonts w:hint="eastAsia"/>
        </w:rPr>
        <w:t>返回前端记录list &amp; 总记录数 列表显示公司名称(去重)</w:t>
      </w:r>
    </w:p>
    <w:p w14:paraId="0B1D2CD4" w14:textId="77777777" w:rsidR="00B3180F" w:rsidRPr="006A45CF" w:rsidRDefault="00B3180F" w:rsidP="006D22E8">
      <w:pPr>
        <w:pStyle w:val="afa"/>
        <w:ind w:firstLine="480"/>
      </w:pPr>
      <w:r>
        <w:rPr>
          <w:rFonts w:hint="eastAsia"/>
        </w:rPr>
        <w:t>当用户点击具体公司链接，根据名称反查数据库返回前端该公司优良记录，前端页面渲染</w:t>
      </w:r>
    </w:p>
    <w:p w14:paraId="794D6B1F" w14:textId="77777777" w:rsidR="00F40EA3" w:rsidRPr="007B7CC4" w:rsidRDefault="00F40EA3" w:rsidP="00FE3594">
      <w:pPr>
        <w:pStyle w:val="3"/>
        <w:ind w:left="420" w:right="420"/>
      </w:pPr>
      <w:bookmarkStart w:id="103" w:name="_Toc310785264"/>
      <w:r>
        <w:rPr>
          <w:rFonts w:hint="eastAsia"/>
        </w:rPr>
        <w:t>与其他子模块的接口</w:t>
      </w:r>
      <w:bookmarkEnd w:id="103"/>
    </w:p>
    <w:p w14:paraId="2A13879D" w14:textId="77777777" w:rsidR="00F40EA3" w:rsidRDefault="00F40EA3" w:rsidP="00FE3594">
      <w:pPr>
        <w:pStyle w:val="3"/>
        <w:ind w:left="420" w:right="420"/>
      </w:pPr>
      <w:bookmarkStart w:id="104" w:name="_Toc310785265"/>
      <w:r>
        <w:rPr>
          <w:rFonts w:hint="eastAsia"/>
        </w:rPr>
        <w:t>与前端的接口</w:t>
      </w:r>
      <w:bookmarkEnd w:id="104"/>
    </w:p>
    <w:p w14:paraId="4A46558C" w14:textId="77777777" w:rsidR="00CE3E7E" w:rsidRPr="00CE3E7E" w:rsidRDefault="00047EF9" w:rsidP="006D22E8">
      <w:pPr>
        <w:pStyle w:val="a0"/>
      </w:pPr>
      <w:r w:rsidRPr="00CE3E7E">
        <w:rPr>
          <w:rFonts w:hint="eastAsia"/>
        </w:rPr>
        <w:t>新建模板接口：</w:t>
      </w:r>
    </w:p>
    <w:tbl>
      <w:tblPr>
        <w:tblStyle w:val="-12"/>
        <w:tblW w:w="0" w:type="auto"/>
        <w:tblInd w:w="641" w:type="dxa"/>
        <w:tblLayout w:type="fixed"/>
        <w:tblLook w:val="04A0" w:firstRow="1" w:lastRow="0" w:firstColumn="1" w:lastColumn="0" w:noHBand="0" w:noVBand="1"/>
      </w:tblPr>
      <w:tblGrid>
        <w:gridCol w:w="2182"/>
        <w:gridCol w:w="6428"/>
        <w:gridCol w:w="2822"/>
        <w:gridCol w:w="553"/>
      </w:tblGrid>
      <w:tr w:rsidR="00047EF9" w:rsidRPr="00CE3E7E" w14:paraId="609EFA8D"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074CA897" w14:textId="77777777" w:rsidR="00047EF9" w:rsidRPr="00CE3E7E" w:rsidRDefault="00047EF9" w:rsidP="006D22E8">
            <w:pPr>
              <w:pStyle w:val="a0"/>
            </w:pPr>
            <w:r w:rsidRPr="00CE3E7E">
              <w:rPr>
                <w:rFonts w:hint="eastAsia"/>
              </w:rPr>
              <w:t>请求URL</w:t>
            </w:r>
          </w:p>
        </w:tc>
        <w:tc>
          <w:tcPr>
            <w:tcW w:w="9803" w:type="dxa"/>
            <w:gridSpan w:val="3"/>
          </w:tcPr>
          <w:p w14:paraId="22EC5C55" w14:textId="77777777" w:rsidR="00047EF9" w:rsidRPr="00CE3E7E" w:rsidRDefault="00047EF9" w:rsidP="006D22E8">
            <w:pPr>
              <w:pStyle w:val="a0"/>
              <w:cnfStyle w:val="100000000000" w:firstRow="1" w:lastRow="0" w:firstColumn="0" w:lastColumn="0" w:oddVBand="0" w:evenVBand="0" w:oddHBand="0" w:evenHBand="0" w:firstRowFirstColumn="0" w:firstRowLastColumn="0" w:lastRowFirstColumn="0" w:lastRowLastColumn="0"/>
            </w:pPr>
            <w:r w:rsidRPr="00CE3E7E">
              <w:rPr>
                <w:rFonts w:hint="eastAsia"/>
              </w:rPr>
              <w:t>/template/add</w:t>
            </w:r>
          </w:p>
        </w:tc>
      </w:tr>
      <w:tr w:rsidR="00047EF9" w:rsidRPr="00CE3E7E" w14:paraId="6991E317"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4DFECC9D" w14:textId="77777777" w:rsidR="00047EF9" w:rsidRPr="00CE3E7E" w:rsidRDefault="00047EF9" w:rsidP="006D22E8">
            <w:pPr>
              <w:pStyle w:val="a0"/>
            </w:pPr>
            <w:r w:rsidRPr="00CE3E7E">
              <w:rPr>
                <w:rFonts w:hint="eastAsia"/>
              </w:rPr>
              <w:t>请求时机</w:t>
            </w:r>
          </w:p>
        </w:tc>
        <w:tc>
          <w:tcPr>
            <w:tcW w:w="9803" w:type="dxa"/>
            <w:gridSpan w:val="3"/>
          </w:tcPr>
          <w:p w14:paraId="42FC7143"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新建模板接口</w:t>
            </w:r>
          </w:p>
        </w:tc>
      </w:tr>
      <w:tr w:rsidR="00047EF9" w:rsidRPr="00CE3E7E" w14:paraId="6F51FB60"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1CC1DBB3" w14:textId="77777777" w:rsidR="00047EF9" w:rsidRPr="00CE3E7E" w:rsidRDefault="00047EF9" w:rsidP="006D22E8">
            <w:pPr>
              <w:pStyle w:val="a0"/>
            </w:pPr>
            <w:r w:rsidRPr="00CE3E7E">
              <w:rPr>
                <w:rFonts w:hint="eastAsia"/>
              </w:rPr>
              <w:t>功能</w:t>
            </w:r>
          </w:p>
        </w:tc>
        <w:tc>
          <w:tcPr>
            <w:tcW w:w="9803" w:type="dxa"/>
            <w:gridSpan w:val="3"/>
          </w:tcPr>
          <w:p w14:paraId="54161C8C"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新建模板接口</w:t>
            </w:r>
          </w:p>
        </w:tc>
      </w:tr>
      <w:tr w:rsidR="00047EF9" w:rsidRPr="00CE3E7E" w14:paraId="50199487"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val="restart"/>
          </w:tcPr>
          <w:p w14:paraId="37258DE2" w14:textId="77777777" w:rsidR="00047EF9" w:rsidRPr="00CE3E7E" w:rsidRDefault="00047EF9" w:rsidP="006D22E8">
            <w:pPr>
              <w:pStyle w:val="a0"/>
            </w:pPr>
            <w:r w:rsidRPr="00CE3E7E">
              <w:rPr>
                <w:rFonts w:hint="eastAsia"/>
              </w:rPr>
              <w:t>请求参数</w:t>
            </w:r>
          </w:p>
        </w:tc>
        <w:tc>
          <w:tcPr>
            <w:tcW w:w="6428" w:type="dxa"/>
          </w:tcPr>
          <w:p w14:paraId="36C0E241"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name</w:t>
            </w:r>
            <w:proofErr w:type="gramEnd"/>
          </w:p>
        </w:tc>
        <w:tc>
          <w:tcPr>
            <w:tcW w:w="3375" w:type="dxa"/>
            <w:gridSpan w:val="2"/>
          </w:tcPr>
          <w:p w14:paraId="20B4B893"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模板名称</w:t>
            </w:r>
          </w:p>
        </w:tc>
      </w:tr>
      <w:tr w:rsidR="00047EF9" w:rsidRPr="00CE3E7E" w14:paraId="45C04FE0"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0063D092" w14:textId="77777777" w:rsidR="00047EF9" w:rsidRPr="00CE3E7E" w:rsidRDefault="00047EF9" w:rsidP="006D22E8">
            <w:pPr>
              <w:pStyle w:val="a0"/>
            </w:pPr>
          </w:p>
        </w:tc>
        <w:tc>
          <w:tcPr>
            <w:tcW w:w="6428" w:type="dxa"/>
          </w:tcPr>
          <w:p w14:paraId="10451622"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departmentId</w:t>
            </w:r>
            <w:proofErr w:type="gramEnd"/>
          </w:p>
        </w:tc>
        <w:tc>
          <w:tcPr>
            <w:tcW w:w="3375" w:type="dxa"/>
            <w:gridSpan w:val="2"/>
          </w:tcPr>
          <w:p w14:paraId="456EC675"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部门id</w:t>
            </w:r>
          </w:p>
        </w:tc>
      </w:tr>
      <w:tr w:rsidR="00047EF9" w:rsidRPr="00CE3E7E" w14:paraId="210F208A"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7DC51A77" w14:textId="77777777" w:rsidR="00047EF9" w:rsidRPr="00CE3E7E" w:rsidRDefault="00047EF9" w:rsidP="006D22E8">
            <w:pPr>
              <w:pStyle w:val="a0"/>
            </w:pPr>
          </w:p>
        </w:tc>
        <w:tc>
          <w:tcPr>
            <w:tcW w:w="6428" w:type="dxa"/>
          </w:tcPr>
          <w:p w14:paraId="0D953C1F"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templateType</w:t>
            </w:r>
            <w:proofErr w:type="gramEnd"/>
          </w:p>
        </w:tc>
        <w:tc>
          <w:tcPr>
            <w:tcW w:w="3375" w:type="dxa"/>
            <w:gridSpan w:val="2"/>
          </w:tcPr>
          <w:p w14:paraId="31303287"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模板类型1:不良模板 2:优良模板 3:基础信息</w:t>
            </w:r>
          </w:p>
        </w:tc>
      </w:tr>
      <w:tr w:rsidR="00047EF9" w:rsidRPr="00CE3E7E" w14:paraId="40DEDAD6"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5C600A26" w14:textId="77777777" w:rsidR="00047EF9" w:rsidRPr="00CE3E7E" w:rsidRDefault="00047EF9" w:rsidP="006D22E8">
            <w:pPr>
              <w:pStyle w:val="a0"/>
            </w:pPr>
          </w:p>
        </w:tc>
        <w:tc>
          <w:tcPr>
            <w:tcW w:w="6428" w:type="dxa"/>
          </w:tcPr>
          <w:p w14:paraId="6B724099"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creditType</w:t>
            </w:r>
            <w:proofErr w:type="gramEnd"/>
          </w:p>
        </w:tc>
        <w:tc>
          <w:tcPr>
            <w:tcW w:w="3375" w:type="dxa"/>
            <w:gridSpan w:val="2"/>
          </w:tcPr>
          <w:p w14:paraId="192523E6"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t>信用类型 template_type=1时 1:行政裁决 2:行政处罚;template_type=2时 3:行政奖励</w:t>
            </w:r>
          </w:p>
        </w:tc>
      </w:tr>
      <w:tr w:rsidR="00047EF9" w:rsidRPr="00CE3E7E" w14:paraId="4BEB4BCE"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407E2AFE" w14:textId="77777777" w:rsidR="00047EF9" w:rsidRPr="00CE3E7E" w:rsidRDefault="00047EF9" w:rsidP="006D22E8">
            <w:pPr>
              <w:pStyle w:val="a0"/>
            </w:pPr>
          </w:p>
        </w:tc>
        <w:tc>
          <w:tcPr>
            <w:tcW w:w="6428" w:type="dxa"/>
          </w:tcPr>
          <w:p w14:paraId="434437A7"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shardingLevel</w:t>
            </w:r>
            <w:proofErr w:type="gramEnd"/>
          </w:p>
        </w:tc>
        <w:tc>
          <w:tcPr>
            <w:tcW w:w="3375" w:type="dxa"/>
            <w:gridSpan w:val="2"/>
          </w:tcPr>
          <w:p w14:paraId="2B17D24B"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t>共享程度 1:社会共享</w:t>
            </w:r>
          </w:p>
        </w:tc>
      </w:tr>
      <w:tr w:rsidR="00047EF9" w:rsidRPr="00CE3E7E" w14:paraId="32DF7EDD"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1CC7FF65" w14:textId="77777777" w:rsidR="00047EF9" w:rsidRPr="00CE3E7E" w:rsidRDefault="00047EF9" w:rsidP="006D22E8">
            <w:pPr>
              <w:pStyle w:val="a0"/>
            </w:pPr>
          </w:p>
        </w:tc>
        <w:tc>
          <w:tcPr>
            <w:tcW w:w="6428" w:type="dxa"/>
          </w:tcPr>
          <w:p w14:paraId="3F9D8C33"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templateManager</w:t>
            </w:r>
            <w:proofErr w:type="gramEnd"/>
          </w:p>
        </w:tc>
        <w:tc>
          <w:tcPr>
            <w:tcW w:w="3375" w:type="dxa"/>
            <w:gridSpan w:val="2"/>
          </w:tcPr>
          <w:p w14:paraId="1A185772"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模板创建者（存id or 存名称）</w:t>
            </w:r>
          </w:p>
        </w:tc>
      </w:tr>
      <w:tr w:rsidR="00047EF9" w:rsidRPr="00CE3E7E" w14:paraId="1C4CF568"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4312C4F1" w14:textId="77777777" w:rsidR="00047EF9" w:rsidRPr="00CE3E7E" w:rsidRDefault="00047EF9" w:rsidP="006D22E8">
            <w:pPr>
              <w:pStyle w:val="a0"/>
            </w:pPr>
          </w:p>
        </w:tc>
        <w:tc>
          <w:tcPr>
            <w:tcW w:w="6428" w:type="dxa"/>
          </w:tcPr>
          <w:p w14:paraId="421A3787"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items</w:t>
            </w:r>
            <w:proofErr w:type="gramEnd"/>
          </w:p>
        </w:tc>
        <w:tc>
          <w:tcPr>
            <w:tcW w:w="3375" w:type="dxa"/>
            <w:gridSpan w:val="2"/>
          </w:tcPr>
          <w:p w14:paraId="02D1180E"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List&lt;String&gt;</w:t>
            </w:r>
          </w:p>
          <w:p w14:paraId="2A9474AE"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t>a</w:t>
            </w:r>
            <w:proofErr w:type="gramEnd"/>
            <w:r w:rsidRPr="00CE3E7E">
              <w:t>#</w:t>
            </w:r>
            <w:r w:rsidRPr="00CE3E7E">
              <w:rPr>
                <w:rFonts w:hint="eastAsia"/>
              </w:rPr>
              <w:t>aa#a#a#a#a#a#a</w:t>
            </w:r>
          </w:p>
        </w:tc>
      </w:tr>
      <w:tr w:rsidR="00047EF9" w:rsidRPr="00CE3E7E" w14:paraId="03E9348E"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4F6F581E" w14:textId="77777777" w:rsidR="00047EF9" w:rsidRPr="00CE3E7E" w:rsidRDefault="00047EF9" w:rsidP="006D22E8">
            <w:pPr>
              <w:pStyle w:val="a0"/>
            </w:pPr>
          </w:p>
        </w:tc>
        <w:tc>
          <w:tcPr>
            <w:tcW w:w="6428" w:type="dxa"/>
          </w:tcPr>
          <w:p w14:paraId="7D945FB8"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auditer</w:t>
            </w:r>
            <w:proofErr w:type="gramEnd"/>
          </w:p>
        </w:tc>
        <w:tc>
          <w:tcPr>
            <w:tcW w:w="3375" w:type="dxa"/>
            <w:gridSpan w:val="2"/>
          </w:tcPr>
          <w:p w14:paraId="40291A78"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模板审批者，多个|分割 传审批者id</w:t>
            </w:r>
          </w:p>
        </w:tc>
      </w:tr>
      <w:tr w:rsidR="00047EF9" w:rsidRPr="00CE3E7E" w14:paraId="2FBB8D50"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2491DF97" w14:textId="77777777" w:rsidR="00047EF9" w:rsidRPr="00CE3E7E" w:rsidRDefault="00047EF9" w:rsidP="006D22E8">
            <w:pPr>
              <w:pStyle w:val="a0"/>
            </w:pPr>
            <w:r w:rsidRPr="00CE3E7E">
              <w:rPr>
                <w:rFonts w:hint="eastAsia"/>
              </w:rPr>
              <w:t>响应</w:t>
            </w:r>
          </w:p>
        </w:tc>
        <w:tc>
          <w:tcPr>
            <w:tcW w:w="9250" w:type="dxa"/>
            <w:gridSpan w:val="2"/>
          </w:tcPr>
          <w:p w14:paraId="0B3B5995"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7EE865AB"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p>
          <w:p w14:paraId="34914855"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4490BE6B"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7FE5EB08"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lastRenderedPageBreak/>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32767BC8"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553" w:type="dxa"/>
          </w:tcPr>
          <w:p w14:paraId="06777476"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
        </w:tc>
      </w:tr>
    </w:tbl>
    <w:p w14:paraId="4929039D" w14:textId="77777777" w:rsidR="00047EF9" w:rsidRDefault="00047EF9" w:rsidP="006D22E8">
      <w:pPr>
        <w:pStyle w:val="a0"/>
      </w:pPr>
    </w:p>
    <w:p w14:paraId="457C77CD" w14:textId="77777777" w:rsidR="00047EF9" w:rsidRDefault="00047EF9" w:rsidP="006D22E8">
      <w:pPr>
        <w:pStyle w:val="afa"/>
        <w:ind w:firstLine="480"/>
      </w:pPr>
      <w:r>
        <w:rPr>
          <w:rFonts w:hint="eastAsia"/>
        </w:rPr>
        <w:t>批量修改模板状态：</w:t>
      </w:r>
    </w:p>
    <w:tbl>
      <w:tblPr>
        <w:tblStyle w:val="-12"/>
        <w:tblW w:w="0" w:type="auto"/>
        <w:tblInd w:w="641" w:type="dxa"/>
        <w:tblLayout w:type="fixed"/>
        <w:tblLook w:val="04A0" w:firstRow="1" w:lastRow="0" w:firstColumn="1" w:lastColumn="0" w:noHBand="0" w:noVBand="1"/>
      </w:tblPr>
      <w:tblGrid>
        <w:gridCol w:w="2182"/>
        <w:gridCol w:w="6090"/>
        <w:gridCol w:w="409"/>
        <w:gridCol w:w="3304"/>
      </w:tblGrid>
      <w:tr w:rsidR="00047EF9" w:rsidRPr="00CE3E7E" w14:paraId="399642C6"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530CBE2D" w14:textId="77777777" w:rsidR="00047EF9" w:rsidRPr="00CE3E7E" w:rsidRDefault="00047EF9" w:rsidP="006D22E8">
            <w:pPr>
              <w:pStyle w:val="a0"/>
            </w:pPr>
            <w:r w:rsidRPr="00CE3E7E">
              <w:rPr>
                <w:rFonts w:hint="eastAsia"/>
              </w:rPr>
              <w:t>请求URL</w:t>
            </w:r>
          </w:p>
        </w:tc>
        <w:tc>
          <w:tcPr>
            <w:tcW w:w="9803" w:type="dxa"/>
            <w:gridSpan w:val="3"/>
          </w:tcPr>
          <w:p w14:paraId="2AE8A1DC" w14:textId="77777777" w:rsidR="00047EF9" w:rsidRPr="00CE3E7E" w:rsidRDefault="00047EF9" w:rsidP="006D22E8">
            <w:pPr>
              <w:pStyle w:val="a0"/>
              <w:cnfStyle w:val="100000000000" w:firstRow="1" w:lastRow="0" w:firstColumn="0" w:lastColumn="0" w:oddVBand="0" w:evenVBand="0" w:oddHBand="0" w:evenHBand="0" w:firstRowFirstColumn="0" w:firstRowLastColumn="0" w:lastRowFirstColumn="0" w:lastRowLastColumn="0"/>
            </w:pPr>
            <w:proofErr w:type="gramStart"/>
            <w:r w:rsidRPr="00CE3E7E">
              <w:rPr>
                <w:rFonts w:hint="eastAsia"/>
              </w:rPr>
              <w:t>template</w:t>
            </w:r>
            <w:proofErr w:type="gramEnd"/>
            <w:r w:rsidRPr="00CE3E7E">
              <w:rPr>
                <w:rFonts w:hint="eastAsia"/>
              </w:rPr>
              <w:t>/updateStatus</w:t>
            </w:r>
          </w:p>
        </w:tc>
      </w:tr>
      <w:tr w:rsidR="00047EF9" w:rsidRPr="00CE3E7E" w14:paraId="62ABFCF7"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548C7534" w14:textId="77777777" w:rsidR="00047EF9" w:rsidRPr="00CE3E7E" w:rsidRDefault="00047EF9" w:rsidP="006D22E8">
            <w:pPr>
              <w:pStyle w:val="a0"/>
            </w:pPr>
            <w:r w:rsidRPr="00CE3E7E">
              <w:rPr>
                <w:rFonts w:hint="eastAsia"/>
              </w:rPr>
              <w:t>请求时机</w:t>
            </w:r>
          </w:p>
        </w:tc>
        <w:tc>
          <w:tcPr>
            <w:tcW w:w="9803" w:type="dxa"/>
            <w:gridSpan w:val="3"/>
          </w:tcPr>
          <w:p w14:paraId="2B792C7A"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批量启动模板</w:t>
            </w:r>
          </w:p>
        </w:tc>
      </w:tr>
      <w:tr w:rsidR="00047EF9" w:rsidRPr="00CE3E7E" w14:paraId="4DD610BA"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7B1475DB" w14:textId="77777777" w:rsidR="00047EF9" w:rsidRPr="00CE3E7E" w:rsidRDefault="00047EF9" w:rsidP="006D22E8">
            <w:pPr>
              <w:pStyle w:val="a0"/>
            </w:pPr>
            <w:r w:rsidRPr="00CE3E7E">
              <w:rPr>
                <w:rFonts w:hint="eastAsia"/>
              </w:rPr>
              <w:t>功能</w:t>
            </w:r>
          </w:p>
        </w:tc>
        <w:tc>
          <w:tcPr>
            <w:tcW w:w="9803" w:type="dxa"/>
            <w:gridSpan w:val="3"/>
          </w:tcPr>
          <w:p w14:paraId="5AFA4280"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批量启动模板</w:t>
            </w:r>
          </w:p>
        </w:tc>
      </w:tr>
      <w:tr w:rsidR="00047EF9" w:rsidRPr="00CE3E7E" w14:paraId="5DFEBF92"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val="restart"/>
          </w:tcPr>
          <w:p w14:paraId="284C7C73" w14:textId="77777777" w:rsidR="00047EF9" w:rsidRPr="00CE3E7E" w:rsidRDefault="00047EF9" w:rsidP="006D22E8">
            <w:pPr>
              <w:pStyle w:val="a0"/>
            </w:pPr>
            <w:r w:rsidRPr="00CE3E7E">
              <w:rPr>
                <w:rFonts w:hint="eastAsia"/>
              </w:rPr>
              <w:t>请求参数</w:t>
            </w:r>
          </w:p>
        </w:tc>
        <w:tc>
          <w:tcPr>
            <w:tcW w:w="6090" w:type="dxa"/>
          </w:tcPr>
          <w:p w14:paraId="194F0931"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tids</w:t>
            </w:r>
            <w:proofErr w:type="gramEnd"/>
          </w:p>
        </w:tc>
        <w:tc>
          <w:tcPr>
            <w:tcW w:w="3713" w:type="dxa"/>
            <w:gridSpan w:val="2"/>
          </w:tcPr>
          <w:p w14:paraId="0820663C"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List&lt;Integer&gt;</w:t>
            </w:r>
          </w:p>
        </w:tc>
      </w:tr>
      <w:tr w:rsidR="00047EF9" w:rsidRPr="00CE3E7E" w14:paraId="1286FE54"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vMerge/>
          </w:tcPr>
          <w:p w14:paraId="11083196" w14:textId="77777777" w:rsidR="00047EF9" w:rsidRPr="00CE3E7E" w:rsidRDefault="00047EF9" w:rsidP="006D22E8">
            <w:pPr>
              <w:pStyle w:val="a0"/>
            </w:pPr>
          </w:p>
        </w:tc>
        <w:tc>
          <w:tcPr>
            <w:tcW w:w="6090" w:type="dxa"/>
          </w:tcPr>
          <w:p w14:paraId="02631067"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status</w:t>
            </w:r>
            <w:proofErr w:type="gramEnd"/>
          </w:p>
        </w:tc>
        <w:tc>
          <w:tcPr>
            <w:tcW w:w="3713" w:type="dxa"/>
            <w:gridSpan w:val="2"/>
          </w:tcPr>
          <w:p w14:paraId="2D78E8C8"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1:启用 2:删除</w:t>
            </w:r>
          </w:p>
        </w:tc>
      </w:tr>
      <w:tr w:rsidR="00047EF9" w:rsidRPr="00CE3E7E" w14:paraId="17210825"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82" w:type="dxa"/>
          </w:tcPr>
          <w:p w14:paraId="5FD79370" w14:textId="77777777" w:rsidR="00047EF9" w:rsidRPr="00CE3E7E" w:rsidRDefault="00047EF9" w:rsidP="006D22E8">
            <w:pPr>
              <w:pStyle w:val="a0"/>
            </w:pPr>
            <w:r w:rsidRPr="00CE3E7E">
              <w:rPr>
                <w:rFonts w:hint="eastAsia"/>
              </w:rPr>
              <w:t>响应</w:t>
            </w:r>
          </w:p>
        </w:tc>
        <w:tc>
          <w:tcPr>
            <w:tcW w:w="6499" w:type="dxa"/>
            <w:gridSpan w:val="2"/>
          </w:tcPr>
          <w:p w14:paraId="6C400EFE"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708C2845"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p>
          <w:p w14:paraId="4BF1E4F6"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19E9A1FD"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32F81A9D"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7321B93F"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3304" w:type="dxa"/>
          </w:tcPr>
          <w:p w14:paraId="6FCC9946"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
        </w:tc>
      </w:tr>
    </w:tbl>
    <w:p w14:paraId="694234B4" w14:textId="77777777" w:rsidR="00047EF9" w:rsidRDefault="00047EF9" w:rsidP="006D22E8">
      <w:pPr>
        <w:pStyle w:val="afa"/>
        <w:ind w:firstLine="480"/>
      </w:pPr>
    </w:p>
    <w:p w14:paraId="2BECBF40" w14:textId="77777777" w:rsidR="00047EF9" w:rsidRDefault="00047EF9" w:rsidP="006D22E8">
      <w:pPr>
        <w:pStyle w:val="afa"/>
        <w:ind w:firstLine="480"/>
      </w:pPr>
      <w:r>
        <w:rPr>
          <w:rFonts w:hint="eastAsia"/>
        </w:rPr>
        <w:t>模板查询：</w:t>
      </w:r>
    </w:p>
    <w:tbl>
      <w:tblPr>
        <w:tblStyle w:val="-12"/>
        <w:tblW w:w="0" w:type="auto"/>
        <w:tblInd w:w="628" w:type="dxa"/>
        <w:tblLook w:val="04A0" w:firstRow="1" w:lastRow="0" w:firstColumn="1" w:lastColumn="0" w:noHBand="0" w:noVBand="1"/>
      </w:tblPr>
      <w:tblGrid>
        <w:gridCol w:w="1576"/>
        <w:gridCol w:w="3705"/>
        <w:gridCol w:w="1540"/>
        <w:gridCol w:w="2657"/>
      </w:tblGrid>
      <w:tr w:rsidR="00047EF9" w:rsidRPr="00CE3E7E" w14:paraId="4B796D73"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3471B645" w14:textId="77777777" w:rsidR="00047EF9" w:rsidRPr="00CE3E7E" w:rsidRDefault="00047EF9" w:rsidP="006D22E8">
            <w:pPr>
              <w:pStyle w:val="a0"/>
            </w:pPr>
            <w:r w:rsidRPr="00CE3E7E">
              <w:rPr>
                <w:rFonts w:hint="eastAsia"/>
              </w:rPr>
              <w:t>请求URL</w:t>
            </w:r>
          </w:p>
        </w:tc>
        <w:tc>
          <w:tcPr>
            <w:tcW w:w="7902" w:type="dxa"/>
            <w:gridSpan w:val="3"/>
          </w:tcPr>
          <w:p w14:paraId="096A3B81" w14:textId="77777777" w:rsidR="00047EF9" w:rsidRPr="00CE3E7E" w:rsidRDefault="00047EF9" w:rsidP="006D22E8">
            <w:pPr>
              <w:pStyle w:val="a0"/>
              <w:cnfStyle w:val="100000000000" w:firstRow="1" w:lastRow="0" w:firstColumn="0" w:lastColumn="0" w:oddVBand="0" w:evenVBand="0" w:oddHBand="0" w:evenHBand="0" w:firstRowFirstColumn="0" w:firstRowLastColumn="0" w:lastRowFirstColumn="0" w:lastRowLastColumn="0"/>
            </w:pPr>
            <w:proofErr w:type="gramStart"/>
            <w:r w:rsidRPr="00CE3E7E">
              <w:rPr>
                <w:rFonts w:hint="eastAsia"/>
              </w:rPr>
              <w:t>template</w:t>
            </w:r>
            <w:proofErr w:type="gramEnd"/>
            <w:r w:rsidRPr="00CE3E7E">
              <w:rPr>
                <w:rFonts w:hint="eastAsia"/>
              </w:rPr>
              <w:t>/query</w:t>
            </w:r>
          </w:p>
        </w:tc>
      </w:tr>
      <w:tr w:rsidR="00047EF9" w:rsidRPr="00CE3E7E" w14:paraId="72242D88"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C68A75A" w14:textId="77777777" w:rsidR="00047EF9" w:rsidRPr="00CE3E7E" w:rsidRDefault="00047EF9" w:rsidP="006D22E8">
            <w:pPr>
              <w:pStyle w:val="a0"/>
            </w:pPr>
            <w:r w:rsidRPr="00CE3E7E">
              <w:rPr>
                <w:rFonts w:hint="eastAsia"/>
              </w:rPr>
              <w:t>请求时机</w:t>
            </w:r>
          </w:p>
        </w:tc>
        <w:tc>
          <w:tcPr>
            <w:tcW w:w="7902" w:type="dxa"/>
            <w:gridSpan w:val="3"/>
          </w:tcPr>
          <w:p w14:paraId="25E8E19E"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过滤搜索模板</w:t>
            </w:r>
          </w:p>
        </w:tc>
      </w:tr>
      <w:tr w:rsidR="00047EF9" w:rsidRPr="00CE3E7E" w14:paraId="19292B4D"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0F3B104" w14:textId="77777777" w:rsidR="00047EF9" w:rsidRPr="00CE3E7E" w:rsidRDefault="00047EF9" w:rsidP="006D22E8">
            <w:pPr>
              <w:pStyle w:val="a0"/>
            </w:pPr>
            <w:r w:rsidRPr="00CE3E7E">
              <w:rPr>
                <w:rFonts w:hint="eastAsia"/>
              </w:rPr>
              <w:t>功能</w:t>
            </w:r>
          </w:p>
        </w:tc>
        <w:tc>
          <w:tcPr>
            <w:tcW w:w="7902" w:type="dxa"/>
            <w:gridSpan w:val="3"/>
          </w:tcPr>
          <w:p w14:paraId="4FDAD4F9"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
        </w:tc>
      </w:tr>
      <w:tr w:rsidR="00047EF9" w:rsidRPr="00CE3E7E" w14:paraId="42F207FC"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val="restart"/>
          </w:tcPr>
          <w:p w14:paraId="5B6EF074" w14:textId="77777777" w:rsidR="00047EF9" w:rsidRPr="00CE3E7E" w:rsidRDefault="00047EF9" w:rsidP="006D22E8">
            <w:pPr>
              <w:pStyle w:val="a0"/>
            </w:pPr>
            <w:r w:rsidRPr="00CE3E7E">
              <w:rPr>
                <w:rFonts w:hint="eastAsia"/>
              </w:rPr>
              <w:t>请求参数</w:t>
            </w:r>
          </w:p>
        </w:tc>
        <w:tc>
          <w:tcPr>
            <w:tcW w:w="3705" w:type="dxa"/>
          </w:tcPr>
          <w:p w14:paraId="4A0B76EB"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departmentId</w:t>
            </w:r>
            <w:proofErr w:type="gramEnd"/>
          </w:p>
        </w:tc>
        <w:tc>
          <w:tcPr>
            <w:tcW w:w="4197" w:type="dxa"/>
            <w:gridSpan w:val="2"/>
          </w:tcPr>
          <w:p w14:paraId="34DDFAFA"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部门id（所有部门时可传-1）int</w:t>
            </w:r>
          </w:p>
        </w:tc>
      </w:tr>
      <w:tr w:rsidR="00047EF9" w:rsidRPr="00CE3E7E" w14:paraId="7DE91A4E"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5A292D1B" w14:textId="77777777" w:rsidR="00047EF9" w:rsidRPr="00CE3E7E" w:rsidRDefault="00047EF9" w:rsidP="006D22E8">
            <w:pPr>
              <w:pStyle w:val="a0"/>
            </w:pPr>
          </w:p>
        </w:tc>
        <w:tc>
          <w:tcPr>
            <w:tcW w:w="3705" w:type="dxa"/>
          </w:tcPr>
          <w:p w14:paraId="78B4477C"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creditType</w:t>
            </w:r>
            <w:proofErr w:type="gramEnd"/>
          </w:p>
        </w:tc>
        <w:tc>
          <w:tcPr>
            <w:tcW w:w="4197" w:type="dxa"/>
            <w:gridSpan w:val="2"/>
          </w:tcPr>
          <w:p w14:paraId="372768B8"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信用类型（所有类型时传-1）int</w:t>
            </w:r>
          </w:p>
        </w:tc>
      </w:tr>
      <w:tr w:rsidR="00047EF9" w:rsidRPr="00CE3E7E" w14:paraId="54B24C69"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72A31CC4" w14:textId="77777777" w:rsidR="00047EF9" w:rsidRPr="00CE3E7E" w:rsidRDefault="00047EF9" w:rsidP="006D22E8">
            <w:pPr>
              <w:pStyle w:val="a0"/>
            </w:pPr>
          </w:p>
        </w:tc>
        <w:tc>
          <w:tcPr>
            <w:tcW w:w="3705" w:type="dxa"/>
          </w:tcPr>
          <w:p w14:paraId="769383E9"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query</w:t>
            </w:r>
            <w:proofErr w:type="gramEnd"/>
          </w:p>
        </w:tc>
        <w:tc>
          <w:tcPr>
            <w:tcW w:w="4197" w:type="dxa"/>
            <w:gridSpan w:val="2"/>
          </w:tcPr>
          <w:p w14:paraId="14387377"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关键词搜索（可选） string</w:t>
            </w:r>
          </w:p>
        </w:tc>
      </w:tr>
      <w:tr w:rsidR="00047EF9" w:rsidRPr="00CE3E7E" w14:paraId="2974303C"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572A2A1D" w14:textId="77777777" w:rsidR="00047EF9" w:rsidRPr="00CE3E7E" w:rsidRDefault="00047EF9" w:rsidP="006D22E8">
            <w:pPr>
              <w:pStyle w:val="a0"/>
            </w:pPr>
          </w:p>
        </w:tc>
        <w:tc>
          <w:tcPr>
            <w:tcW w:w="3705" w:type="dxa"/>
          </w:tcPr>
          <w:p w14:paraId="079E8FCD"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page</w:t>
            </w:r>
            <w:proofErr w:type="gramEnd"/>
          </w:p>
        </w:tc>
        <w:tc>
          <w:tcPr>
            <w:tcW w:w="4197" w:type="dxa"/>
            <w:gridSpan w:val="2"/>
          </w:tcPr>
          <w:p w14:paraId="68FF6936"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当前查询页码</w:t>
            </w:r>
          </w:p>
        </w:tc>
      </w:tr>
      <w:tr w:rsidR="00047EF9" w:rsidRPr="00CE3E7E" w14:paraId="16651E28"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96B2BAF" w14:textId="77777777" w:rsidR="00047EF9" w:rsidRPr="00CE3E7E" w:rsidRDefault="00047EF9" w:rsidP="006D22E8">
            <w:pPr>
              <w:pStyle w:val="a0"/>
            </w:pPr>
          </w:p>
        </w:tc>
        <w:tc>
          <w:tcPr>
            <w:tcW w:w="3705" w:type="dxa"/>
          </w:tcPr>
          <w:p w14:paraId="4F77DA20"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pageSize</w:t>
            </w:r>
            <w:proofErr w:type="gramEnd"/>
          </w:p>
        </w:tc>
        <w:tc>
          <w:tcPr>
            <w:tcW w:w="4197" w:type="dxa"/>
            <w:gridSpan w:val="2"/>
          </w:tcPr>
          <w:p w14:paraId="43F7D9A3"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每页大小</w:t>
            </w:r>
          </w:p>
        </w:tc>
      </w:tr>
      <w:tr w:rsidR="00047EF9" w:rsidRPr="00CE3E7E" w14:paraId="56949FBE"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40429323" w14:textId="77777777" w:rsidR="00047EF9" w:rsidRPr="00CE3E7E" w:rsidRDefault="00047EF9" w:rsidP="006D22E8">
            <w:pPr>
              <w:pStyle w:val="a0"/>
            </w:pPr>
            <w:r w:rsidRPr="00CE3E7E">
              <w:rPr>
                <w:rFonts w:hint="eastAsia"/>
              </w:rPr>
              <w:t>响应</w:t>
            </w:r>
          </w:p>
        </w:tc>
        <w:tc>
          <w:tcPr>
            <w:tcW w:w="5245" w:type="dxa"/>
            <w:gridSpan w:val="2"/>
          </w:tcPr>
          <w:p w14:paraId="55137ECE"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67F47D8D"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data": {</w:t>
            </w:r>
            <w:r w:rsidRPr="00CE3E7E">
              <w:rPr>
                <w:rFonts w:ascii="微软雅黑" w:eastAsia="微软雅黑" w:hAnsi="微软雅黑" w:hint="eastAsia"/>
                <w:szCs w:val="21"/>
              </w:rPr>
              <w:t>list:[{tid:11,name:aa,department:</w:t>
            </w:r>
            <w:r w:rsidRPr="00CE3E7E">
              <w:rPr>
                <w:rFonts w:ascii="微软雅黑" w:eastAsia="微软雅黑" w:hAnsi="微软雅黑"/>
                <w:szCs w:val="21"/>
              </w:rPr>
              <w:t>”</w:t>
            </w:r>
            <w:r w:rsidRPr="00CE3E7E">
              <w:rPr>
                <w:rFonts w:ascii="微软雅黑" w:eastAsia="微软雅黑" w:hAnsi="微软雅黑" w:hint="eastAsia"/>
                <w:szCs w:val="21"/>
              </w:rPr>
              <w:t>万恶的共产党</w:t>
            </w:r>
            <w:r w:rsidRPr="00CE3E7E">
              <w:rPr>
                <w:rFonts w:ascii="微软雅黑" w:eastAsia="微软雅黑" w:hAnsi="微软雅黑"/>
                <w:szCs w:val="21"/>
              </w:rPr>
              <w:t>”</w:t>
            </w:r>
            <w:r w:rsidRPr="00CE3E7E">
              <w:rPr>
                <w:rFonts w:ascii="微软雅黑" w:eastAsia="微软雅黑" w:hAnsi="微软雅黑" w:hint="eastAsia"/>
                <w:szCs w:val="21"/>
              </w:rPr>
              <w:t>,creditType:</w:t>
            </w:r>
            <w:r w:rsidRPr="00CE3E7E">
              <w:rPr>
                <w:rFonts w:ascii="微软雅黑" w:eastAsia="微软雅黑" w:hAnsi="微软雅黑"/>
                <w:szCs w:val="21"/>
              </w:rPr>
              <w:t>”</w:t>
            </w:r>
            <w:r w:rsidRPr="00CE3E7E">
              <w:rPr>
                <w:rFonts w:ascii="微软雅黑" w:eastAsia="微软雅黑" w:hAnsi="微软雅黑" w:hint="eastAsia"/>
                <w:szCs w:val="21"/>
              </w:rPr>
              <w:t>行政处罚</w:t>
            </w:r>
            <w:r w:rsidRPr="00CE3E7E">
              <w:rPr>
                <w:rFonts w:ascii="微软雅黑" w:eastAsia="微软雅黑" w:hAnsi="微软雅黑"/>
                <w:szCs w:val="21"/>
              </w:rPr>
              <w:t>”</w:t>
            </w:r>
            <w:r w:rsidRPr="00CE3E7E">
              <w:rPr>
                <w:rFonts w:ascii="微软雅黑" w:eastAsia="微软雅黑" w:hAnsi="微软雅黑" w:hint="eastAsia"/>
                <w:szCs w:val="21"/>
              </w:rPr>
              <w:t>,status:1,templateManager:</w:t>
            </w:r>
            <w:r w:rsidRPr="00CE3E7E">
              <w:rPr>
                <w:rFonts w:ascii="微软雅黑" w:eastAsia="微软雅黑" w:hAnsi="微软雅黑"/>
                <w:szCs w:val="21"/>
              </w:rPr>
              <w:t>”</w:t>
            </w:r>
            <w:r w:rsidRPr="00CE3E7E">
              <w:rPr>
                <w:rFonts w:ascii="微软雅黑" w:eastAsia="微软雅黑" w:hAnsi="微软雅黑" w:hint="eastAsia"/>
                <w:szCs w:val="21"/>
              </w:rPr>
              <w:t>张三</w:t>
            </w:r>
            <w:r w:rsidRPr="00CE3E7E">
              <w:rPr>
                <w:rFonts w:ascii="微软雅黑" w:eastAsia="微软雅黑" w:hAnsi="微软雅黑"/>
                <w:szCs w:val="21"/>
              </w:rPr>
              <w:t>”</w:t>
            </w:r>
            <w:r w:rsidRPr="00CE3E7E">
              <w:rPr>
                <w:rFonts w:ascii="微软雅黑" w:eastAsia="微软雅黑" w:hAnsi="微软雅黑" w:hint="eastAsia"/>
                <w:szCs w:val="21"/>
              </w:rPr>
              <w:t>,</w:t>
            </w:r>
            <w:r w:rsidRPr="00CE3E7E">
              <w:rPr>
                <w:rFonts w:ascii="微软雅黑" w:eastAsia="微软雅黑" w:hAnsi="微软雅黑" w:hint="eastAsia"/>
                <w:color w:val="FF0000"/>
                <w:szCs w:val="21"/>
              </w:rPr>
              <w:t>isUser：1</w:t>
            </w:r>
            <w:r w:rsidRPr="00CE3E7E">
              <w:rPr>
                <w:rFonts w:ascii="微软雅黑" w:eastAsia="微软雅黑" w:hAnsi="微软雅黑" w:hint="eastAsia"/>
                <w:szCs w:val="21"/>
              </w:rPr>
              <w:t>，addTime:</w:t>
            </w:r>
            <w:r w:rsidRPr="00CE3E7E">
              <w:rPr>
                <w:rFonts w:ascii="微软雅黑" w:eastAsia="微软雅黑" w:hAnsi="微软雅黑"/>
                <w:szCs w:val="21"/>
              </w:rPr>
              <w:t>”</w:t>
            </w:r>
            <w:r w:rsidRPr="00CE3E7E">
              <w:rPr>
                <w:rFonts w:ascii="微软雅黑" w:eastAsia="微软雅黑" w:hAnsi="微软雅黑" w:hint="eastAsia"/>
                <w:color w:val="333333"/>
                <w:szCs w:val="21"/>
                <w:shd w:val="clear" w:color="auto" w:fill="FFFFFF"/>
              </w:rPr>
              <w:t xml:space="preserve"> 2014_12_31 12:20:10</w:t>
            </w:r>
            <w:r w:rsidRPr="00CE3E7E">
              <w:rPr>
                <w:rFonts w:ascii="微软雅黑" w:eastAsia="微软雅黑" w:hAnsi="微软雅黑"/>
                <w:szCs w:val="21"/>
              </w:rPr>
              <w:t>”</w:t>
            </w:r>
            <w:r w:rsidRPr="00CE3E7E">
              <w:rPr>
                <w:rFonts w:ascii="微软雅黑" w:eastAsia="微软雅黑" w:hAnsi="微软雅黑" w:hint="eastAsia"/>
                <w:szCs w:val="21"/>
              </w:rPr>
              <w:t>},{}]</w:t>
            </w:r>
          </w:p>
          <w:p w14:paraId="29816676"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64448758"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340929F0"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5E9AB666"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70545B91"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2657" w:type="dxa"/>
          </w:tcPr>
          <w:p w14:paraId="6F49B4D2"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t xml:space="preserve">isUser </w:t>
            </w:r>
            <w:r w:rsidRPr="00CE3E7E">
              <w:rPr>
                <w:rFonts w:hint="eastAsia"/>
              </w:rPr>
              <w:t>0:模板还未使用</w:t>
            </w:r>
          </w:p>
          <w:p w14:paraId="79AAD2E6"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 xml:space="preserve">         1:模板已使用</w:t>
            </w:r>
          </w:p>
          <w:p w14:paraId="2969B013"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如果模板已被使用，前端可控制为不允许修改，但可删除（</w:t>
            </w:r>
            <w:r w:rsidRPr="00CE3E7E">
              <w:rPr>
                <w:rFonts w:hint="eastAsia"/>
                <w:color w:val="FF0000"/>
              </w:rPr>
              <w:t>后端只逻辑删除，以便已使用该模板的记录可获取模板信息</w:t>
            </w:r>
            <w:r w:rsidRPr="00CE3E7E">
              <w:rPr>
                <w:rFonts w:hint="eastAsia"/>
              </w:rPr>
              <w:t>）</w:t>
            </w:r>
          </w:p>
        </w:tc>
      </w:tr>
      <w:tr w:rsidR="00047EF9" w:rsidRPr="00CE3E7E" w14:paraId="1AC5F70F"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1EC129DF" w14:textId="77777777" w:rsidR="00047EF9" w:rsidRPr="00CE3E7E" w:rsidRDefault="00047EF9" w:rsidP="006D22E8">
            <w:pPr>
              <w:pStyle w:val="a0"/>
            </w:pPr>
          </w:p>
        </w:tc>
        <w:tc>
          <w:tcPr>
            <w:tcW w:w="5245" w:type="dxa"/>
            <w:gridSpan w:val="2"/>
          </w:tcPr>
          <w:p w14:paraId="73700E6D"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2657" w:type="dxa"/>
          </w:tcPr>
          <w:p w14:paraId="2CE65134"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
        </w:tc>
      </w:tr>
    </w:tbl>
    <w:p w14:paraId="37A3B2A5" w14:textId="77777777" w:rsidR="00047EF9" w:rsidRDefault="00047EF9" w:rsidP="006D22E8">
      <w:pPr>
        <w:pStyle w:val="a0"/>
      </w:pPr>
    </w:p>
    <w:p w14:paraId="1E0946A0" w14:textId="77777777" w:rsidR="00047EF9" w:rsidRPr="00CE3E7E" w:rsidRDefault="00047EF9" w:rsidP="006D22E8">
      <w:pPr>
        <w:pStyle w:val="afa"/>
        <w:ind w:firstLine="480"/>
      </w:pPr>
      <w:r>
        <w:rPr>
          <w:rFonts w:hint="eastAsia"/>
        </w:rPr>
        <w:t>获取模板对应的items：</w:t>
      </w:r>
    </w:p>
    <w:tbl>
      <w:tblPr>
        <w:tblStyle w:val="-12"/>
        <w:tblW w:w="0" w:type="auto"/>
        <w:tblInd w:w="758" w:type="dxa"/>
        <w:tblLook w:val="04A0" w:firstRow="1" w:lastRow="0" w:firstColumn="1" w:lastColumn="0" w:noHBand="0" w:noVBand="1"/>
      </w:tblPr>
      <w:tblGrid>
        <w:gridCol w:w="1576"/>
        <w:gridCol w:w="7636"/>
        <w:gridCol w:w="2657"/>
      </w:tblGrid>
      <w:tr w:rsidR="00047EF9" w:rsidRPr="00CE3E7E" w14:paraId="75A4A86E"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4E72411" w14:textId="77777777" w:rsidR="00047EF9" w:rsidRPr="00CE3E7E" w:rsidRDefault="00047EF9" w:rsidP="006D22E8">
            <w:pPr>
              <w:pStyle w:val="a0"/>
            </w:pPr>
            <w:r w:rsidRPr="00CE3E7E">
              <w:rPr>
                <w:rFonts w:hint="eastAsia"/>
              </w:rPr>
              <w:t>请求URL</w:t>
            </w:r>
          </w:p>
        </w:tc>
        <w:tc>
          <w:tcPr>
            <w:tcW w:w="10272" w:type="dxa"/>
            <w:gridSpan w:val="2"/>
          </w:tcPr>
          <w:p w14:paraId="125F8602" w14:textId="77777777" w:rsidR="00047EF9" w:rsidRPr="00CE3E7E" w:rsidRDefault="00047EF9" w:rsidP="006D22E8">
            <w:pPr>
              <w:pStyle w:val="a0"/>
              <w:cnfStyle w:val="100000000000" w:firstRow="1" w:lastRow="0" w:firstColumn="0" w:lastColumn="0" w:oddVBand="0" w:evenVBand="0" w:oddHBand="0" w:evenHBand="0" w:firstRowFirstColumn="0" w:firstRowLastColumn="0" w:lastRowFirstColumn="0" w:lastRowLastColumn="0"/>
            </w:pPr>
            <w:r w:rsidRPr="00CE3E7E">
              <w:rPr>
                <w:rFonts w:hint="eastAsia"/>
              </w:rPr>
              <w:t>/template/queryItemsByTid</w:t>
            </w:r>
          </w:p>
        </w:tc>
      </w:tr>
      <w:tr w:rsidR="00047EF9" w:rsidRPr="00CE3E7E" w14:paraId="516802DF"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48DE7C85" w14:textId="77777777" w:rsidR="00047EF9" w:rsidRPr="00CE3E7E" w:rsidRDefault="00047EF9" w:rsidP="006D22E8">
            <w:pPr>
              <w:pStyle w:val="a0"/>
            </w:pPr>
            <w:r w:rsidRPr="00CE3E7E">
              <w:rPr>
                <w:rFonts w:hint="eastAsia"/>
              </w:rPr>
              <w:t>请求时机</w:t>
            </w:r>
          </w:p>
        </w:tc>
        <w:tc>
          <w:tcPr>
            <w:tcW w:w="10272" w:type="dxa"/>
            <w:gridSpan w:val="2"/>
          </w:tcPr>
          <w:p w14:paraId="1A5BDE33"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查询单个模板对应的items</w:t>
            </w:r>
          </w:p>
        </w:tc>
      </w:tr>
      <w:tr w:rsidR="00047EF9" w:rsidRPr="00CE3E7E" w14:paraId="68D956CC"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1E4315A2" w14:textId="77777777" w:rsidR="00047EF9" w:rsidRPr="00CE3E7E" w:rsidRDefault="00047EF9" w:rsidP="006D22E8">
            <w:pPr>
              <w:pStyle w:val="a0"/>
            </w:pPr>
            <w:r w:rsidRPr="00CE3E7E">
              <w:rPr>
                <w:rFonts w:hint="eastAsia"/>
              </w:rPr>
              <w:t>功能</w:t>
            </w:r>
          </w:p>
        </w:tc>
        <w:tc>
          <w:tcPr>
            <w:tcW w:w="10272" w:type="dxa"/>
            <w:gridSpan w:val="2"/>
          </w:tcPr>
          <w:p w14:paraId="0EA19B8E"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
        </w:tc>
      </w:tr>
      <w:tr w:rsidR="00047EF9" w:rsidRPr="00CE3E7E" w14:paraId="57581A5C"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4E3C37F" w14:textId="77777777" w:rsidR="00047EF9" w:rsidRPr="00CE3E7E" w:rsidRDefault="00047EF9" w:rsidP="006D22E8">
            <w:pPr>
              <w:pStyle w:val="a0"/>
            </w:pPr>
            <w:r w:rsidRPr="00CE3E7E">
              <w:rPr>
                <w:rFonts w:hint="eastAsia"/>
              </w:rPr>
              <w:t>请求参</w:t>
            </w:r>
            <w:r w:rsidRPr="00CE3E7E">
              <w:rPr>
                <w:rFonts w:hint="eastAsia"/>
              </w:rPr>
              <w:lastRenderedPageBreak/>
              <w:t>数</w:t>
            </w:r>
          </w:p>
        </w:tc>
        <w:tc>
          <w:tcPr>
            <w:tcW w:w="7615" w:type="dxa"/>
          </w:tcPr>
          <w:p w14:paraId="60CFD4D9"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lastRenderedPageBreak/>
              <w:t>tid</w:t>
            </w:r>
            <w:proofErr w:type="gramEnd"/>
          </w:p>
        </w:tc>
        <w:tc>
          <w:tcPr>
            <w:tcW w:w="2657" w:type="dxa"/>
          </w:tcPr>
          <w:p w14:paraId="20257076"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int</w:t>
            </w:r>
            <w:proofErr w:type="gramEnd"/>
          </w:p>
        </w:tc>
      </w:tr>
      <w:tr w:rsidR="00047EF9" w:rsidRPr="00CE3E7E" w14:paraId="46BF8B7B"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9F81DCD" w14:textId="77777777" w:rsidR="00047EF9" w:rsidRPr="00CE3E7E" w:rsidRDefault="00047EF9" w:rsidP="006D22E8">
            <w:pPr>
              <w:pStyle w:val="a0"/>
            </w:pPr>
            <w:r w:rsidRPr="00CE3E7E">
              <w:rPr>
                <w:rFonts w:hint="eastAsia"/>
              </w:rPr>
              <w:lastRenderedPageBreak/>
              <w:t>响应</w:t>
            </w:r>
          </w:p>
        </w:tc>
        <w:tc>
          <w:tcPr>
            <w:tcW w:w="7615" w:type="dxa"/>
          </w:tcPr>
          <w:p w14:paraId="6E9C2E44"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78A7DD03" w14:textId="77777777" w:rsidR="00047EF9" w:rsidRPr="00CE3E7E" w:rsidRDefault="00047EF9" w:rsidP="00FE3594">
            <w:pPr>
              <w:ind w:left="420" w:right="42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r w:rsidRPr="00CE3E7E">
              <w:rPr>
                <w:rFonts w:ascii="微软雅黑" w:eastAsia="微软雅黑" w:hAnsi="微软雅黑" w:hint="eastAsia"/>
                <w:szCs w:val="21"/>
              </w:rPr>
              <w:t xml:space="preserve"> list:[</w:t>
            </w:r>
          </w:p>
          <w:p w14:paraId="5AD6B519" w14:textId="77777777" w:rsidR="00047EF9" w:rsidRPr="00CE3E7E" w:rsidRDefault="00047EF9" w:rsidP="00FE3594">
            <w:pPr>
              <w:ind w:left="420" w:right="42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hint="eastAsia"/>
                <w:szCs w:val="21"/>
              </w:rPr>
              <w:t>{name:案号,type:单行文本,length:200,required:0,displayType:0,status:0,isCompanyName:0</w:t>
            </w:r>
          </w:p>
          <w:p w14:paraId="79EE6768" w14:textId="77777777" w:rsidR="00047EF9" w:rsidRPr="00CE3E7E" w:rsidRDefault="00047EF9" w:rsidP="00FE3594">
            <w:pPr>
              <w:ind w:left="420" w:right="42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hint="eastAsia"/>
                <w:szCs w:val="21"/>
              </w:rPr>
              <w:t>}，</w:t>
            </w:r>
          </w:p>
          <w:p w14:paraId="4A01ED21" w14:textId="77777777" w:rsidR="00047EF9" w:rsidRPr="00CE3E7E" w:rsidRDefault="00047EF9" w:rsidP="00FE3594">
            <w:pPr>
              <w:ind w:left="420" w:right="42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hint="eastAsia"/>
                <w:szCs w:val="21"/>
              </w:rPr>
              <w:t>{}，</w:t>
            </w:r>
          </w:p>
          <w:p w14:paraId="46F2D7A4" w14:textId="77777777" w:rsidR="00047EF9" w:rsidRPr="00CE3E7E" w:rsidRDefault="00047EF9" w:rsidP="00FE3594">
            <w:pPr>
              <w:ind w:left="420" w:right="42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hint="eastAsia"/>
                <w:szCs w:val="21"/>
              </w:rPr>
              <w:t>{}</w:t>
            </w:r>
          </w:p>
          <w:p w14:paraId="6D478172" w14:textId="77777777" w:rsidR="00047EF9" w:rsidRPr="00CE3E7E" w:rsidRDefault="00047EF9" w:rsidP="00FE3594">
            <w:pPr>
              <w:ind w:left="420" w:right="420" w:firstLine="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hint="eastAsia"/>
                <w:szCs w:val="21"/>
              </w:rPr>
              <w:t>]</w:t>
            </w:r>
          </w:p>
          <w:p w14:paraId="6B3DEE91"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41F63021"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1CA13AC8"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7058C77F"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18EA3FDC"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2657" w:type="dxa"/>
          </w:tcPr>
          <w:p w14:paraId="6DA0A3F9"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
        </w:tc>
      </w:tr>
      <w:tr w:rsidR="00047EF9" w:rsidRPr="00CE3E7E" w14:paraId="6C8A96E4" w14:textId="77777777" w:rsidTr="00CE3E7E">
        <w:trPr>
          <w:cnfStyle w:val="000000100000" w:firstRow="0" w:lastRow="0" w:firstColumn="0" w:lastColumn="0" w:oddVBand="0" w:evenVBand="0" w:oddHBand="1" w:evenHBand="0" w:firstRowFirstColumn="0" w:firstRowLastColumn="0" w:lastRowFirstColumn="0" w:lastRowLastColumn="0"/>
          <w:trHeight w:val="1169"/>
        </w:trPr>
        <w:tc>
          <w:tcPr>
            <w:cnfStyle w:val="001000000000" w:firstRow="0" w:lastRow="0" w:firstColumn="1" w:lastColumn="0" w:oddVBand="0" w:evenVBand="0" w:oddHBand="0" w:evenHBand="0" w:firstRowFirstColumn="0" w:firstRowLastColumn="0" w:lastRowFirstColumn="0" w:lastRowLastColumn="0"/>
            <w:tcW w:w="1481" w:type="dxa"/>
          </w:tcPr>
          <w:p w14:paraId="3D56C99F" w14:textId="77777777" w:rsidR="00047EF9" w:rsidRPr="00CE3E7E" w:rsidRDefault="00047EF9" w:rsidP="006D22E8">
            <w:pPr>
              <w:pStyle w:val="a0"/>
            </w:pPr>
          </w:p>
        </w:tc>
        <w:tc>
          <w:tcPr>
            <w:tcW w:w="7615" w:type="dxa"/>
          </w:tcPr>
          <w:p w14:paraId="4581ADBB" w14:textId="77777777" w:rsidR="00047EF9" w:rsidRPr="00CE3E7E" w:rsidRDefault="00047EF9"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2657" w:type="dxa"/>
          </w:tcPr>
          <w:p w14:paraId="1AF2B807"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p>
        </w:tc>
      </w:tr>
    </w:tbl>
    <w:p w14:paraId="1BCBAB6E" w14:textId="77777777" w:rsidR="00047EF9" w:rsidRDefault="00047EF9" w:rsidP="006D22E8">
      <w:pPr>
        <w:pStyle w:val="a0"/>
      </w:pPr>
    </w:p>
    <w:p w14:paraId="6F7C6583" w14:textId="77777777" w:rsidR="00047EF9" w:rsidRPr="00CE3E7E" w:rsidRDefault="00047EF9" w:rsidP="006D22E8">
      <w:pPr>
        <w:pStyle w:val="afa"/>
        <w:ind w:firstLine="480"/>
      </w:pPr>
      <w:r>
        <w:rPr>
          <w:rFonts w:hint="eastAsia"/>
        </w:rPr>
        <w:t>模板修改接口：</w:t>
      </w:r>
    </w:p>
    <w:tbl>
      <w:tblPr>
        <w:tblStyle w:val="-12"/>
        <w:tblW w:w="0" w:type="auto"/>
        <w:tblInd w:w="678" w:type="dxa"/>
        <w:tblLook w:val="04A0" w:firstRow="1" w:lastRow="0" w:firstColumn="1" w:lastColumn="0" w:noHBand="0" w:noVBand="1"/>
      </w:tblPr>
      <w:tblGrid>
        <w:gridCol w:w="1576"/>
        <w:gridCol w:w="5245"/>
        <w:gridCol w:w="2657"/>
      </w:tblGrid>
      <w:tr w:rsidR="00047EF9" w:rsidRPr="00CE3E7E" w14:paraId="7F0881FA"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124F4888" w14:textId="77777777" w:rsidR="00047EF9" w:rsidRPr="00CE3E7E" w:rsidRDefault="00047EF9" w:rsidP="006D22E8">
            <w:pPr>
              <w:pStyle w:val="a0"/>
            </w:pPr>
            <w:r w:rsidRPr="00CE3E7E">
              <w:rPr>
                <w:rFonts w:hint="eastAsia"/>
              </w:rPr>
              <w:t>请求URL</w:t>
            </w:r>
          </w:p>
        </w:tc>
        <w:tc>
          <w:tcPr>
            <w:tcW w:w="7902" w:type="dxa"/>
            <w:gridSpan w:val="2"/>
          </w:tcPr>
          <w:p w14:paraId="069E394A" w14:textId="77777777" w:rsidR="00047EF9" w:rsidRPr="00CE3E7E" w:rsidRDefault="00047EF9" w:rsidP="006D22E8">
            <w:pPr>
              <w:pStyle w:val="a0"/>
              <w:cnfStyle w:val="100000000000" w:firstRow="1" w:lastRow="0" w:firstColumn="0" w:lastColumn="0" w:oddVBand="0" w:evenVBand="0" w:oddHBand="0" w:evenHBand="0" w:firstRowFirstColumn="0" w:firstRowLastColumn="0" w:lastRowFirstColumn="0" w:lastRowLastColumn="0"/>
            </w:pPr>
            <w:r w:rsidRPr="00CE3E7E">
              <w:rPr>
                <w:rFonts w:hint="eastAsia"/>
                <w:shd w:val="clear" w:color="auto" w:fill="FFFFFF"/>
              </w:rPr>
              <w:t>/template/update</w:t>
            </w:r>
          </w:p>
        </w:tc>
      </w:tr>
      <w:tr w:rsidR="00047EF9" w:rsidRPr="00CE3E7E" w14:paraId="311D6F5E"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46F5992" w14:textId="77777777" w:rsidR="00047EF9" w:rsidRPr="00CE3E7E" w:rsidRDefault="00047EF9" w:rsidP="006D22E8">
            <w:pPr>
              <w:pStyle w:val="a0"/>
            </w:pPr>
            <w:r w:rsidRPr="00CE3E7E">
              <w:rPr>
                <w:rFonts w:hint="eastAsia"/>
              </w:rPr>
              <w:t>请求时机</w:t>
            </w:r>
          </w:p>
        </w:tc>
        <w:tc>
          <w:tcPr>
            <w:tcW w:w="7902" w:type="dxa"/>
            <w:gridSpan w:val="2"/>
          </w:tcPr>
          <w:p w14:paraId="3ECBF25B"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修改模板</w:t>
            </w:r>
          </w:p>
        </w:tc>
      </w:tr>
      <w:tr w:rsidR="00047EF9" w:rsidRPr="00CE3E7E" w14:paraId="50655501"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5146289D" w14:textId="77777777" w:rsidR="00047EF9" w:rsidRPr="00CE3E7E" w:rsidRDefault="00047EF9" w:rsidP="006D22E8">
            <w:pPr>
              <w:pStyle w:val="a0"/>
            </w:pPr>
            <w:r w:rsidRPr="00CE3E7E">
              <w:rPr>
                <w:rFonts w:hint="eastAsia"/>
              </w:rPr>
              <w:t>功能</w:t>
            </w:r>
          </w:p>
        </w:tc>
        <w:tc>
          <w:tcPr>
            <w:tcW w:w="7902" w:type="dxa"/>
            <w:gridSpan w:val="2"/>
          </w:tcPr>
          <w:p w14:paraId="0B90E31C"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只有该模板还未被使用的情况下才允许修改（mysql无法做到绝对的，但保存时可再次判断一下）</w:t>
            </w:r>
          </w:p>
        </w:tc>
      </w:tr>
      <w:tr w:rsidR="00047EF9" w:rsidRPr="00CE3E7E" w14:paraId="5F05EC95"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5A7AEB2B" w14:textId="77777777" w:rsidR="00047EF9" w:rsidRPr="00CE3E7E" w:rsidRDefault="00047EF9" w:rsidP="006D22E8">
            <w:pPr>
              <w:pStyle w:val="a0"/>
            </w:pPr>
            <w:r w:rsidRPr="00CE3E7E">
              <w:rPr>
                <w:rFonts w:hint="eastAsia"/>
              </w:rPr>
              <w:t>请求参数</w:t>
            </w:r>
          </w:p>
        </w:tc>
        <w:tc>
          <w:tcPr>
            <w:tcW w:w="5245" w:type="dxa"/>
          </w:tcPr>
          <w:p w14:paraId="389CA85D" w14:textId="77777777" w:rsidR="00047EF9" w:rsidRPr="00CE3E7E" w:rsidRDefault="00047EF9" w:rsidP="00560C64">
            <w:pPr>
              <w:widowControl/>
              <w:numPr>
                <w:ilvl w:val="0"/>
                <w:numId w:val="5"/>
              </w:numPr>
              <w:shd w:val="clear" w:color="auto" w:fill="FFFFFF"/>
              <w:spacing w:before="15" w:after="100" w:afterAutospacing="1"/>
              <w:ind w:left="780" w:right="420"/>
              <w:jc w:val="left"/>
              <w:textAlignment w:val="top"/>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Segoe UI"/>
                <w:b/>
                <w:bCs/>
                <w:color w:val="545454"/>
                <w:kern w:val="0"/>
                <w:szCs w:val="21"/>
              </w:rPr>
            </w:pPr>
            <w:r w:rsidRPr="00CE3E7E">
              <w:rPr>
                <w:rFonts w:ascii="微软雅黑" w:eastAsia="微软雅黑" w:hAnsi="微软雅黑" w:cs="Segoe UI" w:hint="eastAsia"/>
                <w:b/>
                <w:bCs/>
                <w:color w:val="545454"/>
                <w:kern w:val="0"/>
                <w:szCs w:val="21"/>
              </w:rPr>
              <w:t>请求参数与add是一致</w:t>
            </w:r>
          </w:p>
        </w:tc>
        <w:tc>
          <w:tcPr>
            <w:tcW w:w="2657" w:type="dxa"/>
          </w:tcPr>
          <w:p w14:paraId="6CF3C628" w14:textId="77777777" w:rsidR="00047EF9" w:rsidRPr="00CE3E7E" w:rsidRDefault="00047EF9"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注意此处是模板信息全部更新</w:t>
            </w:r>
          </w:p>
        </w:tc>
      </w:tr>
      <w:tr w:rsidR="00047EF9" w:rsidRPr="00CE3E7E" w14:paraId="4E43CA0A"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151FA4E" w14:textId="77777777" w:rsidR="00047EF9" w:rsidRPr="00CE3E7E" w:rsidRDefault="00047EF9" w:rsidP="006D22E8">
            <w:pPr>
              <w:pStyle w:val="a0"/>
            </w:pPr>
            <w:r w:rsidRPr="00CE3E7E">
              <w:rPr>
                <w:rFonts w:hint="eastAsia"/>
              </w:rPr>
              <w:t>响</w:t>
            </w:r>
            <w:r w:rsidRPr="00CE3E7E">
              <w:rPr>
                <w:rFonts w:hint="eastAsia"/>
              </w:rPr>
              <w:lastRenderedPageBreak/>
              <w:t>应</w:t>
            </w:r>
          </w:p>
        </w:tc>
        <w:tc>
          <w:tcPr>
            <w:tcW w:w="5245" w:type="dxa"/>
          </w:tcPr>
          <w:p w14:paraId="40FC4493"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lastRenderedPageBreak/>
              <w:t>{</w:t>
            </w:r>
          </w:p>
          <w:p w14:paraId="28DF84C3"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lastRenderedPageBreak/>
              <w:t xml:space="preserve">    "</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p>
          <w:p w14:paraId="21F4E51D"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4B064CD2"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4BBDF279"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510BF229"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5255DF71" w14:textId="77777777" w:rsidR="00047EF9" w:rsidRPr="00CE3E7E" w:rsidRDefault="00047EF9"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2657" w:type="dxa"/>
          </w:tcPr>
          <w:p w14:paraId="4369D601" w14:textId="77777777" w:rsidR="00047EF9" w:rsidRPr="00CE3E7E" w:rsidRDefault="00047EF9" w:rsidP="006D22E8">
            <w:pPr>
              <w:pStyle w:val="a0"/>
              <w:cnfStyle w:val="000000010000" w:firstRow="0" w:lastRow="0" w:firstColumn="0" w:lastColumn="0" w:oddVBand="0" w:evenVBand="0" w:oddHBand="0" w:evenHBand="1" w:firstRowFirstColumn="0" w:firstRowLastColumn="0" w:lastRowFirstColumn="0" w:lastRowLastColumn="0"/>
            </w:pPr>
          </w:p>
        </w:tc>
      </w:tr>
    </w:tbl>
    <w:p w14:paraId="19AACE22" w14:textId="77777777" w:rsidR="00047EF9" w:rsidRPr="00047EF9" w:rsidRDefault="00047EF9" w:rsidP="006D22E8">
      <w:pPr>
        <w:pStyle w:val="a0"/>
      </w:pPr>
    </w:p>
    <w:p w14:paraId="48B2A26D" w14:textId="77777777" w:rsidR="009C4E7C" w:rsidRPr="002A5E72" w:rsidRDefault="00AA6750" w:rsidP="00FE3594">
      <w:pPr>
        <w:pStyle w:val="2"/>
        <w:ind w:left="420" w:right="420"/>
      </w:pPr>
      <w:bookmarkStart w:id="105" w:name="_Toc310785266"/>
      <w:r w:rsidRPr="002A5E72">
        <w:rPr>
          <w:rFonts w:hint="eastAsia"/>
        </w:rPr>
        <w:t>优良</w:t>
      </w:r>
      <w:r w:rsidRPr="002A5E72">
        <w:rPr>
          <w:rFonts w:hint="eastAsia"/>
        </w:rPr>
        <w:t>&amp;</w:t>
      </w:r>
      <w:r w:rsidRPr="002A5E72">
        <w:rPr>
          <w:rFonts w:hint="eastAsia"/>
        </w:rPr>
        <w:t>不良记录管理</w:t>
      </w:r>
      <w:bookmarkEnd w:id="105"/>
    </w:p>
    <w:p w14:paraId="080E12A8" w14:textId="77777777" w:rsidR="009C4E7C" w:rsidRDefault="009C4E7C" w:rsidP="00FE3594">
      <w:pPr>
        <w:pStyle w:val="3"/>
        <w:ind w:left="420" w:right="420"/>
      </w:pPr>
      <w:bookmarkStart w:id="106" w:name="_Toc310785267"/>
      <w:r>
        <w:rPr>
          <w:rFonts w:hint="eastAsia"/>
        </w:rPr>
        <w:t>功能描述</w:t>
      </w:r>
      <w:bookmarkEnd w:id="106"/>
    </w:p>
    <w:p w14:paraId="1EEE6F74" w14:textId="77777777" w:rsidR="009C4E7C" w:rsidRDefault="009C4E7C" w:rsidP="00FE3594">
      <w:pPr>
        <w:pStyle w:val="3"/>
        <w:ind w:left="420" w:right="420"/>
      </w:pPr>
      <w:bookmarkStart w:id="107" w:name="_Toc310785268"/>
      <w:r>
        <w:rPr>
          <w:rFonts w:hint="eastAsia"/>
        </w:rPr>
        <w:t>流程及说明</w:t>
      </w:r>
      <w:bookmarkEnd w:id="107"/>
    </w:p>
    <w:p w14:paraId="3C36865D" w14:textId="77777777" w:rsidR="009C4E7C" w:rsidRDefault="009C4E7C" w:rsidP="00FE3594">
      <w:pPr>
        <w:pStyle w:val="3"/>
        <w:ind w:left="420" w:right="420"/>
      </w:pPr>
      <w:bookmarkStart w:id="108" w:name="_Toc310785269"/>
      <w:r>
        <w:rPr>
          <w:rFonts w:hint="eastAsia"/>
        </w:rPr>
        <w:t>算法描述（可选）</w:t>
      </w:r>
      <w:bookmarkEnd w:id="108"/>
    </w:p>
    <w:p w14:paraId="12CD73BB" w14:textId="77777777" w:rsidR="009C4E7C" w:rsidRPr="007B7CC4" w:rsidRDefault="009C4E7C" w:rsidP="00FE3594">
      <w:pPr>
        <w:pStyle w:val="3"/>
        <w:ind w:left="420" w:right="420"/>
      </w:pPr>
      <w:bookmarkStart w:id="109" w:name="_Toc310785270"/>
      <w:r>
        <w:rPr>
          <w:rFonts w:hint="eastAsia"/>
        </w:rPr>
        <w:t>与其他子模块的接口</w:t>
      </w:r>
      <w:bookmarkEnd w:id="109"/>
    </w:p>
    <w:p w14:paraId="6EDD8D85" w14:textId="77777777" w:rsidR="009C4E7C" w:rsidRDefault="009C4E7C" w:rsidP="00FE3594">
      <w:pPr>
        <w:pStyle w:val="3"/>
        <w:ind w:left="420" w:right="420"/>
      </w:pPr>
      <w:bookmarkStart w:id="110" w:name="_Toc310785271"/>
      <w:r>
        <w:rPr>
          <w:rFonts w:hint="eastAsia"/>
        </w:rPr>
        <w:t>与前端的接口</w:t>
      </w:r>
      <w:bookmarkEnd w:id="110"/>
    </w:p>
    <w:p w14:paraId="448B172F" w14:textId="77777777" w:rsidR="007F0B3A" w:rsidRDefault="007F0B3A" w:rsidP="006D22E8">
      <w:pPr>
        <w:pStyle w:val="afa"/>
        <w:ind w:firstLine="480"/>
      </w:pPr>
      <w:r>
        <w:rPr>
          <w:rFonts w:hint="eastAsia"/>
        </w:rPr>
        <w:t>根据模板查询对应记录接口：</w:t>
      </w:r>
    </w:p>
    <w:tbl>
      <w:tblPr>
        <w:tblStyle w:val="-12"/>
        <w:tblW w:w="0" w:type="auto"/>
        <w:tblInd w:w="812" w:type="dxa"/>
        <w:tblLook w:val="04A0" w:firstRow="1" w:lastRow="0" w:firstColumn="1" w:lastColumn="0" w:noHBand="0" w:noVBand="1"/>
      </w:tblPr>
      <w:tblGrid>
        <w:gridCol w:w="1576"/>
        <w:gridCol w:w="3640"/>
        <w:gridCol w:w="1605"/>
        <w:gridCol w:w="2657"/>
      </w:tblGrid>
      <w:tr w:rsidR="007F0B3A" w:rsidRPr="00CE3E7E" w14:paraId="51AE06E2"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27054742" w14:textId="77777777" w:rsidR="007F0B3A" w:rsidRPr="00CE3E7E" w:rsidRDefault="007F0B3A" w:rsidP="006D22E8">
            <w:pPr>
              <w:pStyle w:val="a0"/>
            </w:pPr>
            <w:r w:rsidRPr="00CE3E7E">
              <w:rPr>
                <w:rFonts w:hint="eastAsia"/>
              </w:rPr>
              <w:t>请求URL</w:t>
            </w:r>
          </w:p>
        </w:tc>
        <w:tc>
          <w:tcPr>
            <w:tcW w:w="7902" w:type="dxa"/>
            <w:gridSpan w:val="3"/>
          </w:tcPr>
          <w:p w14:paraId="108B7902" w14:textId="77777777" w:rsidR="007F0B3A" w:rsidRPr="00CE3E7E" w:rsidRDefault="007F0B3A" w:rsidP="006D22E8">
            <w:pPr>
              <w:pStyle w:val="a0"/>
              <w:cnfStyle w:val="100000000000" w:firstRow="1" w:lastRow="0" w:firstColumn="0" w:lastColumn="0" w:oddVBand="0" w:evenVBand="0" w:oddHBand="0" w:evenHBand="0" w:firstRowFirstColumn="0" w:firstRowLastColumn="0" w:lastRowFirstColumn="0" w:lastRowLastColumn="0"/>
            </w:pPr>
            <w:r w:rsidRPr="00CE3E7E">
              <w:rPr>
                <w:rFonts w:hint="eastAsia"/>
              </w:rPr>
              <w:t>/record/getAllRecordsByTid</w:t>
            </w:r>
          </w:p>
        </w:tc>
      </w:tr>
      <w:tr w:rsidR="007F0B3A" w:rsidRPr="00CE3E7E" w14:paraId="6A599577"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1C4AFF0B" w14:textId="77777777" w:rsidR="007F0B3A" w:rsidRPr="00CE3E7E" w:rsidRDefault="007F0B3A" w:rsidP="006D22E8">
            <w:pPr>
              <w:pStyle w:val="a0"/>
            </w:pPr>
            <w:r w:rsidRPr="00CE3E7E">
              <w:rPr>
                <w:rFonts w:hint="eastAsia"/>
              </w:rPr>
              <w:t>请求时机</w:t>
            </w:r>
          </w:p>
        </w:tc>
        <w:tc>
          <w:tcPr>
            <w:tcW w:w="7902" w:type="dxa"/>
            <w:gridSpan w:val="3"/>
          </w:tcPr>
          <w:p w14:paraId="042714E7"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根据模板id获取</w:t>
            </w:r>
          </w:p>
        </w:tc>
      </w:tr>
      <w:tr w:rsidR="007F0B3A" w:rsidRPr="00CE3E7E" w14:paraId="482F5EC6"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9C7F53D" w14:textId="77777777" w:rsidR="007F0B3A" w:rsidRPr="00CE3E7E" w:rsidRDefault="007F0B3A" w:rsidP="006D22E8">
            <w:pPr>
              <w:pStyle w:val="a0"/>
            </w:pPr>
            <w:r w:rsidRPr="00CE3E7E">
              <w:rPr>
                <w:rFonts w:hint="eastAsia"/>
              </w:rPr>
              <w:t>功能</w:t>
            </w:r>
          </w:p>
        </w:tc>
        <w:tc>
          <w:tcPr>
            <w:tcW w:w="7902" w:type="dxa"/>
            <w:gridSpan w:val="3"/>
          </w:tcPr>
          <w:p w14:paraId="5717D410"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根据模板id获取</w:t>
            </w:r>
          </w:p>
        </w:tc>
      </w:tr>
      <w:tr w:rsidR="007F0B3A" w:rsidRPr="00CE3E7E" w14:paraId="62F3469D" w14:textId="77777777" w:rsidTr="00CE3E7E">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481" w:type="dxa"/>
            <w:vMerge w:val="restart"/>
          </w:tcPr>
          <w:p w14:paraId="5C53C086" w14:textId="77777777" w:rsidR="007F0B3A" w:rsidRPr="00CE3E7E" w:rsidRDefault="007F0B3A" w:rsidP="006D22E8">
            <w:pPr>
              <w:pStyle w:val="a0"/>
            </w:pPr>
            <w:r w:rsidRPr="00CE3E7E">
              <w:rPr>
                <w:rFonts w:hint="eastAsia"/>
              </w:rPr>
              <w:t>请求参数参数</w:t>
            </w:r>
          </w:p>
        </w:tc>
        <w:tc>
          <w:tcPr>
            <w:tcW w:w="3640" w:type="dxa"/>
          </w:tcPr>
          <w:p w14:paraId="140DB26B"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tid</w:t>
            </w:r>
            <w:proofErr w:type="gramEnd"/>
          </w:p>
        </w:tc>
        <w:tc>
          <w:tcPr>
            <w:tcW w:w="4262" w:type="dxa"/>
            <w:gridSpan w:val="2"/>
          </w:tcPr>
          <w:p w14:paraId="6C826F43"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模板id</w:t>
            </w:r>
          </w:p>
        </w:tc>
      </w:tr>
      <w:tr w:rsidR="007F0B3A" w:rsidRPr="00CE3E7E" w14:paraId="69917B77" w14:textId="77777777" w:rsidTr="00CE3E7E">
        <w:trPr>
          <w:cnfStyle w:val="000000010000" w:firstRow="0" w:lastRow="0" w:firstColumn="0" w:lastColumn="0" w:oddVBand="0" w:evenVBand="0" w:oddHBand="0" w:evenHBand="1"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481" w:type="dxa"/>
            <w:vMerge/>
          </w:tcPr>
          <w:p w14:paraId="29E8D6D1" w14:textId="77777777" w:rsidR="007F0B3A" w:rsidRPr="00CE3E7E" w:rsidRDefault="007F0B3A" w:rsidP="006D22E8">
            <w:pPr>
              <w:pStyle w:val="a0"/>
            </w:pPr>
          </w:p>
        </w:tc>
        <w:tc>
          <w:tcPr>
            <w:tcW w:w="3640" w:type="dxa"/>
          </w:tcPr>
          <w:p w14:paraId="6485EB56"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startTime</w:t>
            </w:r>
            <w:proofErr w:type="gramEnd"/>
          </w:p>
        </w:tc>
        <w:tc>
          <w:tcPr>
            <w:tcW w:w="4262" w:type="dxa"/>
            <w:gridSpan w:val="2"/>
          </w:tcPr>
          <w:p w14:paraId="00A2332A"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查询起始时间（可选），没有为空</w:t>
            </w:r>
          </w:p>
        </w:tc>
      </w:tr>
      <w:tr w:rsidR="007F0B3A" w:rsidRPr="00CE3E7E" w14:paraId="6E7328E6" w14:textId="77777777" w:rsidTr="00CE3E7E">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481" w:type="dxa"/>
            <w:vMerge/>
          </w:tcPr>
          <w:p w14:paraId="0D3A80B1" w14:textId="77777777" w:rsidR="007F0B3A" w:rsidRPr="00CE3E7E" w:rsidRDefault="007F0B3A" w:rsidP="006D22E8">
            <w:pPr>
              <w:pStyle w:val="a0"/>
            </w:pPr>
          </w:p>
        </w:tc>
        <w:tc>
          <w:tcPr>
            <w:tcW w:w="3640" w:type="dxa"/>
          </w:tcPr>
          <w:p w14:paraId="1867B9EE"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t>endTime</w:t>
            </w:r>
            <w:proofErr w:type="gramEnd"/>
          </w:p>
        </w:tc>
        <w:tc>
          <w:tcPr>
            <w:tcW w:w="4262" w:type="dxa"/>
            <w:gridSpan w:val="2"/>
          </w:tcPr>
          <w:p w14:paraId="5E5498B4"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查询结束时间（可选），没有为空</w:t>
            </w:r>
          </w:p>
        </w:tc>
      </w:tr>
      <w:tr w:rsidR="007F0B3A" w:rsidRPr="00CE3E7E" w14:paraId="3FFF30C5" w14:textId="77777777" w:rsidTr="00CE3E7E">
        <w:trPr>
          <w:cnfStyle w:val="000000010000" w:firstRow="0" w:lastRow="0" w:firstColumn="0" w:lastColumn="0" w:oddVBand="0" w:evenVBand="0" w:oddHBand="0" w:evenHBand="1"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481" w:type="dxa"/>
            <w:vMerge/>
          </w:tcPr>
          <w:p w14:paraId="52F4F4E4" w14:textId="77777777" w:rsidR="007F0B3A" w:rsidRPr="00CE3E7E" w:rsidRDefault="007F0B3A" w:rsidP="006D22E8">
            <w:pPr>
              <w:pStyle w:val="a0"/>
            </w:pPr>
          </w:p>
        </w:tc>
        <w:tc>
          <w:tcPr>
            <w:tcW w:w="3640" w:type="dxa"/>
          </w:tcPr>
          <w:p w14:paraId="1A63BA0E"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status</w:t>
            </w:r>
            <w:proofErr w:type="gramEnd"/>
          </w:p>
        </w:tc>
        <w:tc>
          <w:tcPr>
            <w:tcW w:w="4262" w:type="dxa"/>
            <w:gridSpan w:val="2"/>
          </w:tcPr>
          <w:p w14:paraId="7EE55BC9"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0:已发布；1:待审批；2：被拒绝；3：暂存（新建）</w:t>
            </w:r>
          </w:p>
        </w:tc>
      </w:tr>
      <w:tr w:rsidR="007F0B3A" w:rsidRPr="00CE3E7E" w14:paraId="2B8AE4FC" w14:textId="77777777" w:rsidTr="00CE3E7E">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481" w:type="dxa"/>
            <w:vMerge/>
          </w:tcPr>
          <w:p w14:paraId="3BFECE0F" w14:textId="77777777" w:rsidR="007F0B3A" w:rsidRPr="00CE3E7E" w:rsidRDefault="007F0B3A" w:rsidP="006D22E8">
            <w:pPr>
              <w:pStyle w:val="a0"/>
            </w:pPr>
          </w:p>
        </w:tc>
        <w:tc>
          <w:tcPr>
            <w:tcW w:w="3640" w:type="dxa"/>
          </w:tcPr>
          <w:p w14:paraId="3933DCC8"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query</w:t>
            </w:r>
            <w:proofErr w:type="gramEnd"/>
          </w:p>
        </w:tc>
        <w:tc>
          <w:tcPr>
            <w:tcW w:w="4262" w:type="dxa"/>
            <w:gridSpan w:val="2"/>
          </w:tcPr>
          <w:p w14:paraId="15A9BB80"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查询公司名称（模糊匹配）</w:t>
            </w:r>
          </w:p>
        </w:tc>
      </w:tr>
      <w:tr w:rsidR="007F0B3A" w:rsidRPr="00CE3E7E" w14:paraId="7CBE2051" w14:textId="77777777" w:rsidTr="00CE3E7E">
        <w:trPr>
          <w:cnfStyle w:val="000000010000" w:firstRow="0" w:lastRow="0" w:firstColumn="0" w:lastColumn="0" w:oddVBand="0" w:evenVBand="0" w:oddHBand="0" w:evenHBand="1"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481" w:type="dxa"/>
            <w:vMerge/>
          </w:tcPr>
          <w:p w14:paraId="0A7F55F7" w14:textId="77777777" w:rsidR="007F0B3A" w:rsidRPr="00CE3E7E" w:rsidRDefault="007F0B3A" w:rsidP="006D22E8">
            <w:pPr>
              <w:pStyle w:val="a0"/>
            </w:pPr>
          </w:p>
        </w:tc>
        <w:tc>
          <w:tcPr>
            <w:tcW w:w="3640" w:type="dxa"/>
          </w:tcPr>
          <w:p w14:paraId="5211A3F8"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page</w:t>
            </w:r>
            <w:proofErr w:type="gramEnd"/>
          </w:p>
        </w:tc>
        <w:tc>
          <w:tcPr>
            <w:tcW w:w="4262" w:type="dxa"/>
            <w:gridSpan w:val="2"/>
          </w:tcPr>
          <w:p w14:paraId="09CC46A0"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页码</w:t>
            </w:r>
          </w:p>
        </w:tc>
      </w:tr>
      <w:tr w:rsidR="007F0B3A" w:rsidRPr="00CE3E7E" w14:paraId="34BF3790" w14:textId="77777777" w:rsidTr="00CE3E7E">
        <w:trPr>
          <w:cnfStyle w:val="000000100000" w:firstRow="0" w:lastRow="0" w:firstColumn="0" w:lastColumn="0" w:oddVBand="0" w:evenVBand="0" w:oddHBand="1" w:evenHBand="0" w:firstRowFirstColumn="0" w:firstRowLastColumn="0" w:lastRowFirstColumn="0" w:lastRowLastColumn="0"/>
          <w:trHeight w:val="484"/>
        </w:trPr>
        <w:tc>
          <w:tcPr>
            <w:cnfStyle w:val="001000000000" w:firstRow="0" w:lastRow="0" w:firstColumn="1" w:lastColumn="0" w:oddVBand="0" w:evenVBand="0" w:oddHBand="0" w:evenHBand="0" w:firstRowFirstColumn="0" w:firstRowLastColumn="0" w:lastRowFirstColumn="0" w:lastRowLastColumn="0"/>
            <w:tcW w:w="1481" w:type="dxa"/>
            <w:vMerge/>
          </w:tcPr>
          <w:p w14:paraId="24EACC79" w14:textId="77777777" w:rsidR="007F0B3A" w:rsidRPr="00CE3E7E" w:rsidRDefault="007F0B3A" w:rsidP="006D22E8">
            <w:pPr>
              <w:pStyle w:val="a0"/>
            </w:pPr>
          </w:p>
        </w:tc>
        <w:tc>
          <w:tcPr>
            <w:tcW w:w="3640" w:type="dxa"/>
          </w:tcPr>
          <w:p w14:paraId="5EB2F9F9"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pageSize</w:t>
            </w:r>
            <w:proofErr w:type="gramEnd"/>
          </w:p>
        </w:tc>
        <w:tc>
          <w:tcPr>
            <w:tcW w:w="4262" w:type="dxa"/>
            <w:gridSpan w:val="2"/>
          </w:tcPr>
          <w:p w14:paraId="132CB242"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每页大小</w:t>
            </w:r>
          </w:p>
        </w:tc>
      </w:tr>
      <w:tr w:rsidR="007F0B3A" w:rsidRPr="00CE3E7E" w14:paraId="3A952D4C"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26C361E3" w14:textId="77777777" w:rsidR="007F0B3A" w:rsidRPr="00CE3E7E" w:rsidRDefault="007F0B3A" w:rsidP="006D22E8">
            <w:pPr>
              <w:pStyle w:val="a0"/>
            </w:pPr>
            <w:r w:rsidRPr="00CE3E7E">
              <w:rPr>
                <w:rFonts w:hint="eastAsia"/>
              </w:rPr>
              <w:t>响应</w:t>
            </w:r>
          </w:p>
        </w:tc>
        <w:tc>
          <w:tcPr>
            <w:tcW w:w="5245" w:type="dxa"/>
            <w:gridSpan w:val="2"/>
          </w:tcPr>
          <w:p w14:paraId="308EFB63"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784EC819"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p>
          <w:p w14:paraId="015F5DB3"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list</w:t>
            </w:r>
            <w:proofErr w:type="gramEnd"/>
            <w:r w:rsidRPr="00CE3E7E">
              <w:rPr>
                <w:rFonts w:ascii="微软雅黑" w:eastAsia="微软雅黑" w:hAnsi="微软雅黑"/>
                <w:szCs w:val="21"/>
              </w:rPr>
              <w:t>": [</w:t>
            </w:r>
          </w:p>
          <w:p w14:paraId="429A3DD2"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3242780F"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olor w:val="FF0000"/>
                <w:szCs w:val="21"/>
              </w:rPr>
            </w:pPr>
            <w:r w:rsidRPr="00CE3E7E">
              <w:rPr>
                <w:rFonts w:ascii="微软雅黑" w:eastAsia="微软雅黑" w:hAnsi="微软雅黑"/>
                <w:szCs w:val="21"/>
              </w:rPr>
              <w:t xml:space="preserve">                </w:t>
            </w:r>
          </w:p>
          <w:p w14:paraId="3B04A36D"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3BFE6D7B"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r w:rsidRPr="00CE3E7E">
              <w:rPr>
                <w:rFonts w:ascii="微软雅黑" w:eastAsia="微软雅黑" w:hAnsi="微软雅黑" w:hint="eastAsia"/>
                <w:szCs w:val="21"/>
              </w:rPr>
              <w:t>，</w:t>
            </w:r>
          </w:p>
          <w:p w14:paraId="2ABADC34"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hint="eastAsia"/>
                <w:szCs w:val="21"/>
              </w:rPr>
              <w:t xml:space="preserve">        templateName:</w:t>
            </w:r>
            <w:r w:rsidRPr="00CE3E7E">
              <w:rPr>
                <w:rFonts w:ascii="微软雅黑" w:eastAsia="微软雅黑" w:hAnsi="微软雅黑"/>
                <w:szCs w:val="21"/>
              </w:rPr>
              <w:t>”</w:t>
            </w:r>
            <w:r w:rsidRPr="00CE3E7E">
              <w:rPr>
                <w:rFonts w:ascii="微软雅黑" w:eastAsia="微软雅黑" w:hAnsi="微软雅黑" w:hint="eastAsia"/>
                <w:szCs w:val="21"/>
              </w:rPr>
              <w:t>被执行人名单</w:t>
            </w:r>
            <w:r w:rsidRPr="00CE3E7E">
              <w:rPr>
                <w:rFonts w:ascii="微软雅黑" w:eastAsia="微软雅黑" w:hAnsi="微软雅黑"/>
                <w:szCs w:val="21"/>
              </w:rPr>
              <w:t>”</w:t>
            </w:r>
            <w:r w:rsidRPr="00CE3E7E">
              <w:rPr>
                <w:rFonts w:ascii="微软雅黑" w:eastAsia="微软雅黑" w:hAnsi="微软雅黑" w:hint="eastAsia"/>
                <w:szCs w:val="21"/>
              </w:rPr>
              <w:t>，</w:t>
            </w:r>
          </w:p>
          <w:p w14:paraId="5D9E8C88"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hint="eastAsia"/>
                <w:szCs w:val="21"/>
              </w:rPr>
              <w:t xml:space="preserve">       departmentName:</w:t>
            </w:r>
            <w:r w:rsidRPr="00CE3E7E">
              <w:rPr>
                <w:rFonts w:ascii="微软雅黑" w:eastAsia="微软雅黑" w:hAnsi="微软雅黑"/>
                <w:szCs w:val="21"/>
              </w:rPr>
              <w:t>”</w:t>
            </w:r>
            <w:r w:rsidRPr="00CE3E7E">
              <w:rPr>
                <w:rFonts w:ascii="微软雅黑" w:eastAsia="微软雅黑" w:hAnsi="微软雅黑" w:hint="eastAsia"/>
                <w:szCs w:val="21"/>
              </w:rPr>
              <w:t>操蛋委</w:t>
            </w:r>
            <w:r w:rsidRPr="00CE3E7E">
              <w:rPr>
                <w:rFonts w:ascii="微软雅黑" w:eastAsia="微软雅黑" w:hAnsi="微软雅黑"/>
                <w:szCs w:val="21"/>
              </w:rPr>
              <w:t>”</w:t>
            </w:r>
          </w:p>
          <w:p w14:paraId="26822ED9"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p w14:paraId="6B4C14D2"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60C79BE5"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64B497B3"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7F2CA35D"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6E8411DB"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tc>
        <w:tc>
          <w:tcPr>
            <w:tcW w:w="2657" w:type="dxa"/>
          </w:tcPr>
          <w:p w14:paraId="5BADEE20"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根据不同的模板返回不同的map 对应的json，前端直接显示</w:t>
            </w:r>
            <w:r w:rsidRPr="00CE3E7E">
              <w:br/>
            </w:r>
            <w:r w:rsidRPr="00CE3E7E">
              <w:rPr>
                <w:rFonts w:hint="eastAsia"/>
              </w:rPr>
              <w:t>key : value</w:t>
            </w:r>
          </w:p>
        </w:tc>
      </w:tr>
    </w:tbl>
    <w:p w14:paraId="07F79720" w14:textId="77777777" w:rsidR="007F0B3A" w:rsidRPr="00C2563F" w:rsidRDefault="007F0B3A" w:rsidP="006D22E8">
      <w:pPr>
        <w:pStyle w:val="a0"/>
      </w:pPr>
    </w:p>
    <w:p w14:paraId="406D6A49" w14:textId="77777777" w:rsidR="007F0B3A" w:rsidRDefault="007F0B3A" w:rsidP="006D22E8">
      <w:pPr>
        <w:pStyle w:val="afa"/>
        <w:ind w:firstLine="480"/>
      </w:pPr>
      <w:r>
        <w:rPr>
          <w:rFonts w:hint="eastAsia"/>
        </w:rPr>
        <w:t>新增记录</w:t>
      </w:r>
    </w:p>
    <w:tbl>
      <w:tblPr>
        <w:tblStyle w:val="-12"/>
        <w:tblW w:w="0" w:type="auto"/>
        <w:tblInd w:w="444" w:type="dxa"/>
        <w:tblLook w:val="04A0" w:firstRow="1" w:lastRow="0" w:firstColumn="1" w:lastColumn="0" w:noHBand="0" w:noVBand="1"/>
      </w:tblPr>
      <w:tblGrid>
        <w:gridCol w:w="1576"/>
        <w:gridCol w:w="3855"/>
        <w:gridCol w:w="1390"/>
        <w:gridCol w:w="2657"/>
      </w:tblGrid>
      <w:tr w:rsidR="007F0B3A" w:rsidRPr="00CE3E7E" w14:paraId="4A85F9E8"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40934D2F" w14:textId="77777777" w:rsidR="007F0B3A" w:rsidRPr="00CE3E7E" w:rsidRDefault="007F0B3A" w:rsidP="006D22E8">
            <w:pPr>
              <w:pStyle w:val="a0"/>
            </w:pPr>
            <w:r w:rsidRPr="00CE3E7E">
              <w:rPr>
                <w:rFonts w:hint="eastAsia"/>
              </w:rPr>
              <w:t>请求URL</w:t>
            </w:r>
          </w:p>
        </w:tc>
        <w:tc>
          <w:tcPr>
            <w:tcW w:w="7902" w:type="dxa"/>
            <w:gridSpan w:val="3"/>
          </w:tcPr>
          <w:p w14:paraId="6E04D5AB" w14:textId="77777777" w:rsidR="007F0B3A" w:rsidRPr="00CE3E7E" w:rsidRDefault="007F0B3A" w:rsidP="006D22E8">
            <w:pPr>
              <w:pStyle w:val="a0"/>
              <w:cnfStyle w:val="100000000000" w:firstRow="1" w:lastRow="0" w:firstColumn="0" w:lastColumn="0" w:oddVBand="0" w:evenVBand="0" w:oddHBand="0" w:evenHBand="0" w:firstRowFirstColumn="0" w:firstRowLastColumn="0" w:lastRowFirstColumn="0" w:lastRowLastColumn="0"/>
            </w:pPr>
            <w:proofErr w:type="gramStart"/>
            <w:r w:rsidRPr="00CE3E7E">
              <w:rPr>
                <w:rFonts w:hint="eastAsia"/>
                <w:shd w:val="clear" w:color="auto" w:fill="FFFFFF"/>
              </w:rPr>
              <w:t>record</w:t>
            </w:r>
            <w:proofErr w:type="gramEnd"/>
            <w:r w:rsidRPr="00CE3E7E">
              <w:rPr>
                <w:rFonts w:hint="eastAsia"/>
                <w:shd w:val="clear" w:color="auto" w:fill="FFFFFF"/>
              </w:rPr>
              <w:t>/add</w:t>
            </w:r>
          </w:p>
        </w:tc>
      </w:tr>
      <w:tr w:rsidR="007F0B3A" w:rsidRPr="00CE3E7E" w14:paraId="30BA1626"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10D10BA1" w14:textId="77777777" w:rsidR="007F0B3A" w:rsidRPr="00CE3E7E" w:rsidRDefault="007F0B3A" w:rsidP="006D22E8">
            <w:pPr>
              <w:pStyle w:val="a0"/>
            </w:pPr>
            <w:r w:rsidRPr="00CE3E7E">
              <w:rPr>
                <w:rFonts w:hint="eastAsia"/>
              </w:rPr>
              <w:t>请求时机</w:t>
            </w:r>
          </w:p>
        </w:tc>
        <w:tc>
          <w:tcPr>
            <w:tcW w:w="7902" w:type="dxa"/>
            <w:gridSpan w:val="3"/>
          </w:tcPr>
          <w:p w14:paraId="3EB7EADE"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新增优良&amp;不良记录</w:t>
            </w:r>
          </w:p>
        </w:tc>
      </w:tr>
      <w:tr w:rsidR="007F0B3A" w:rsidRPr="00CE3E7E" w14:paraId="0F154A23"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DF07EED" w14:textId="77777777" w:rsidR="007F0B3A" w:rsidRPr="00CE3E7E" w:rsidRDefault="007F0B3A" w:rsidP="006D22E8">
            <w:pPr>
              <w:pStyle w:val="a0"/>
            </w:pPr>
            <w:r w:rsidRPr="00CE3E7E">
              <w:rPr>
                <w:rFonts w:hint="eastAsia"/>
              </w:rPr>
              <w:t>功能</w:t>
            </w:r>
          </w:p>
        </w:tc>
        <w:tc>
          <w:tcPr>
            <w:tcW w:w="7902" w:type="dxa"/>
            <w:gridSpan w:val="3"/>
          </w:tcPr>
          <w:p w14:paraId="3E42431B"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新增优良&amp;不良记录</w:t>
            </w:r>
          </w:p>
        </w:tc>
      </w:tr>
      <w:tr w:rsidR="007F0B3A" w:rsidRPr="00CE3E7E" w14:paraId="1CE90AA5"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val="restart"/>
          </w:tcPr>
          <w:p w14:paraId="3EC9E6B3" w14:textId="77777777" w:rsidR="007F0B3A" w:rsidRPr="00CE3E7E" w:rsidRDefault="007F0B3A" w:rsidP="006D22E8">
            <w:pPr>
              <w:pStyle w:val="a0"/>
            </w:pPr>
            <w:r w:rsidRPr="00CE3E7E">
              <w:rPr>
                <w:rFonts w:hint="eastAsia"/>
              </w:rPr>
              <w:t>请求</w:t>
            </w:r>
            <w:r w:rsidRPr="00CE3E7E">
              <w:rPr>
                <w:rFonts w:hint="eastAsia"/>
              </w:rPr>
              <w:lastRenderedPageBreak/>
              <w:t>参数</w:t>
            </w:r>
          </w:p>
        </w:tc>
        <w:tc>
          <w:tcPr>
            <w:tcW w:w="3855" w:type="dxa"/>
          </w:tcPr>
          <w:p w14:paraId="62A42D87"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lastRenderedPageBreak/>
              <w:t>tid</w:t>
            </w:r>
            <w:proofErr w:type="gramEnd"/>
          </w:p>
        </w:tc>
        <w:tc>
          <w:tcPr>
            <w:tcW w:w="4047" w:type="dxa"/>
            <w:gridSpan w:val="2"/>
          </w:tcPr>
          <w:p w14:paraId="4F737F57"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模板id int</w:t>
            </w:r>
          </w:p>
        </w:tc>
      </w:tr>
      <w:tr w:rsidR="007F0B3A" w:rsidRPr="00CE3E7E" w14:paraId="26998C6F"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334A0DD8" w14:textId="77777777" w:rsidR="007F0B3A" w:rsidRPr="00CE3E7E" w:rsidRDefault="007F0B3A" w:rsidP="006D22E8">
            <w:pPr>
              <w:pStyle w:val="a0"/>
            </w:pPr>
          </w:p>
        </w:tc>
        <w:tc>
          <w:tcPr>
            <w:tcW w:w="3855" w:type="dxa"/>
          </w:tcPr>
          <w:p w14:paraId="3B01F042"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company</w:t>
            </w:r>
            <w:proofErr w:type="gramEnd"/>
          </w:p>
        </w:tc>
        <w:tc>
          <w:tcPr>
            <w:tcW w:w="4047" w:type="dxa"/>
            <w:gridSpan w:val="2"/>
          </w:tcPr>
          <w:p w14:paraId="546AF72E"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公司名称（必填），前端在</w:t>
            </w:r>
            <w:r w:rsidRPr="00CE3E7E">
              <w:rPr>
                <w:rFonts w:hint="eastAsia"/>
              </w:rPr>
              <w:lastRenderedPageBreak/>
              <w:t>得到的模板格式中，有个字段标记模板项哪个是公司名称（只有一个），当发现这个字段后，立即通过company属性给后端</w:t>
            </w:r>
          </w:p>
        </w:tc>
      </w:tr>
      <w:tr w:rsidR="007F0B3A" w:rsidRPr="00CE3E7E" w14:paraId="19FF26BF"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6BAD474D" w14:textId="77777777" w:rsidR="007F0B3A" w:rsidRPr="00CE3E7E" w:rsidRDefault="007F0B3A" w:rsidP="006D22E8">
            <w:pPr>
              <w:pStyle w:val="a0"/>
            </w:pPr>
          </w:p>
        </w:tc>
        <w:tc>
          <w:tcPr>
            <w:tcW w:w="3855" w:type="dxa"/>
          </w:tcPr>
          <w:p w14:paraId="71955206"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messageType</w:t>
            </w:r>
            <w:proofErr w:type="gramEnd"/>
          </w:p>
        </w:tc>
        <w:tc>
          <w:tcPr>
            <w:tcW w:w="4047" w:type="dxa"/>
            <w:gridSpan w:val="2"/>
          </w:tcPr>
          <w:p w14:paraId="0878B688"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 xml:space="preserve">冗余存储（方便查询） </w:t>
            </w:r>
            <w:r w:rsidRPr="00CE3E7E">
              <w:t>1:不良记录,2:优良记录,3:其他</w:t>
            </w:r>
          </w:p>
        </w:tc>
      </w:tr>
      <w:tr w:rsidR="007F0B3A" w:rsidRPr="00CE3E7E" w14:paraId="52A05D4C"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6C7E2EB9" w14:textId="77777777" w:rsidR="007F0B3A" w:rsidRPr="00CE3E7E" w:rsidRDefault="007F0B3A" w:rsidP="006D22E8">
            <w:pPr>
              <w:pStyle w:val="a0"/>
            </w:pPr>
          </w:p>
        </w:tc>
        <w:tc>
          <w:tcPr>
            <w:tcW w:w="3855" w:type="dxa"/>
          </w:tcPr>
          <w:p w14:paraId="3FD35808"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content</w:t>
            </w:r>
            <w:proofErr w:type="gramEnd"/>
          </w:p>
        </w:tc>
        <w:tc>
          <w:tcPr>
            <w:tcW w:w="4047" w:type="dxa"/>
            <w:gridSpan w:val="2"/>
          </w:tcPr>
          <w:p w14:paraId="29E5093E"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t>S</w:t>
            </w:r>
            <w:r w:rsidRPr="00CE3E7E">
              <w:rPr>
                <w:rFonts w:hint="eastAsia"/>
              </w:rPr>
              <w:t>tring 前端返回给后端拼好的json字符串</w:t>
            </w:r>
          </w:p>
        </w:tc>
      </w:tr>
      <w:tr w:rsidR="007F0B3A" w:rsidRPr="00CE3E7E" w14:paraId="06A74C38"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6D281B47" w14:textId="77777777" w:rsidR="007F0B3A" w:rsidRPr="00CE3E7E" w:rsidRDefault="007F0B3A" w:rsidP="006D22E8">
            <w:pPr>
              <w:pStyle w:val="a0"/>
            </w:pPr>
          </w:p>
        </w:tc>
        <w:tc>
          <w:tcPr>
            <w:tcW w:w="3855" w:type="dxa"/>
          </w:tcPr>
          <w:p w14:paraId="36AB577F"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status</w:t>
            </w:r>
            <w:proofErr w:type="gramEnd"/>
          </w:p>
        </w:tc>
        <w:tc>
          <w:tcPr>
            <w:tcW w:w="4047" w:type="dxa"/>
            <w:gridSpan w:val="2"/>
          </w:tcPr>
          <w:p w14:paraId="664881C5"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标记是暂存or提交（3:暂存 1:待审批）</w:t>
            </w:r>
          </w:p>
        </w:tc>
      </w:tr>
      <w:tr w:rsidR="007F0B3A" w:rsidRPr="00CE3E7E" w14:paraId="32FCBA5D"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5B23B82A" w14:textId="77777777" w:rsidR="007F0B3A" w:rsidRPr="00CE3E7E" w:rsidRDefault="007F0B3A" w:rsidP="006D22E8">
            <w:pPr>
              <w:pStyle w:val="a0"/>
            </w:pPr>
            <w:r w:rsidRPr="00CE3E7E">
              <w:rPr>
                <w:rFonts w:hint="eastAsia"/>
              </w:rPr>
              <w:t>响应</w:t>
            </w:r>
          </w:p>
        </w:tc>
        <w:tc>
          <w:tcPr>
            <w:tcW w:w="5245" w:type="dxa"/>
            <w:gridSpan w:val="2"/>
          </w:tcPr>
          <w:p w14:paraId="045D0977"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0040C46B"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p>
          <w:p w14:paraId="4FBBFA76"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7984668B"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675EDD60"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3D5FA7E2"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19B8542F"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4F8242B3" w14:textId="77777777" w:rsidR="007F0B3A" w:rsidRPr="00CE3E7E"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2657" w:type="dxa"/>
          </w:tcPr>
          <w:p w14:paraId="5345ACA3"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
        </w:tc>
      </w:tr>
    </w:tbl>
    <w:p w14:paraId="248650C3" w14:textId="77777777" w:rsidR="007F0B3A" w:rsidRDefault="007F0B3A" w:rsidP="006D22E8">
      <w:pPr>
        <w:pStyle w:val="a0"/>
      </w:pPr>
    </w:p>
    <w:p w14:paraId="4FD50D8C" w14:textId="77777777" w:rsidR="007F0B3A" w:rsidRPr="006166A5" w:rsidRDefault="007F0B3A" w:rsidP="006D22E8">
      <w:pPr>
        <w:pStyle w:val="afa"/>
        <w:ind w:firstLine="480"/>
      </w:pPr>
      <w:r>
        <w:rPr>
          <w:rFonts w:hint="eastAsia"/>
        </w:rPr>
        <w:t>修改记录</w:t>
      </w:r>
    </w:p>
    <w:tbl>
      <w:tblPr>
        <w:tblStyle w:val="-12"/>
        <w:tblW w:w="0" w:type="auto"/>
        <w:tblInd w:w="528" w:type="dxa"/>
        <w:tblLook w:val="04A0" w:firstRow="1" w:lastRow="0" w:firstColumn="1" w:lastColumn="0" w:noHBand="0" w:noVBand="1"/>
      </w:tblPr>
      <w:tblGrid>
        <w:gridCol w:w="1576"/>
        <w:gridCol w:w="3859"/>
        <w:gridCol w:w="1386"/>
        <w:gridCol w:w="2661"/>
      </w:tblGrid>
      <w:tr w:rsidR="007F0B3A" w:rsidRPr="00CE3E7E" w14:paraId="03C87FD3"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3B75A35A" w14:textId="77777777" w:rsidR="007F0B3A" w:rsidRPr="00CE3E7E" w:rsidRDefault="007F0B3A" w:rsidP="006D22E8">
            <w:pPr>
              <w:pStyle w:val="a0"/>
            </w:pPr>
            <w:r w:rsidRPr="00CE3E7E">
              <w:rPr>
                <w:rFonts w:hint="eastAsia"/>
              </w:rPr>
              <w:t>请求URL</w:t>
            </w:r>
          </w:p>
        </w:tc>
        <w:tc>
          <w:tcPr>
            <w:tcW w:w="7906" w:type="dxa"/>
            <w:gridSpan w:val="3"/>
          </w:tcPr>
          <w:p w14:paraId="2B089853" w14:textId="77777777" w:rsidR="007F0B3A" w:rsidRPr="00CE3E7E" w:rsidRDefault="007F0B3A" w:rsidP="006D22E8">
            <w:pPr>
              <w:pStyle w:val="a0"/>
              <w:cnfStyle w:val="100000000000" w:firstRow="1" w:lastRow="0" w:firstColumn="0" w:lastColumn="0" w:oddVBand="0" w:evenVBand="0" w:oddHBand="0" w:evenHBand="0" w:firstRowFirstColumn="0" w:firstRowLastColumn="0" w:lastRowFirstColumn="0" w:lastRowLastColumn="0"/>
            </w:pPr>
            <w:proofErr w:type="gramStart"/>
            <w:r w:rsidRPr="00CE3E7E">
              <w:rPr>
                <w:rFonts w:hint="eastAsia"/>
                <w:shd w:val="clear" w:color="auto" w:fill="FFFFFF"/>
              </w:rPr>
              <w:t>record</w:t>
            </w:r>
            <w:proofErr w:type="gramEnd"/>
            <w:r w:rsidRPr="00CE3E7E">
              <w:rPr>
                <w:rFonts w:hint="eastAsia"/>
                <w:shd w:val="clear" w:color="auto" w:fill="FFFFFF"/>
              </w:rPr>
              <w:t>/update</w:t>
            </w:r>
          </w:p>
        </w:tc>
      </w:tr>
      <w:tr w:rsidR="007F0B3A" w:rsidRPr="00CE3E7E" w14:paraId="3B5B1FAE"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3DDC62B2" w14:textId="77777777" w:rsidR="007F0B3A" w:rsidRPr="00CE3E7E" w:rsidRDefault="007F0B3A" w:rsidP="006D22E8">
            <w:pPr>
              <w:pStyle w:val="a0"/>
            </w:pPr>
            <w:r w:rsidRPr="00CE3E7E">
              <w:rPr>
                <w:rFonts w:hint="eastAsia"/>
              </w:rPr>
              <w:t>请求时机</w:t>
            </w:r>
          </w:p>
        </w:tc>
        <w:tc>
          <w:tcPr>
            <w:tcW w:w="7906" w:type="dxa"/>
            <w:gridSpan w:val="3"/>
          </w:tcPr>
          <w:p w14:paraId="4AC32479"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修改优良&amp;不良记录</w:t>
            </w:r>
          </w:p>
        </w:tc>
      </w:tr>
      <w:tr w:rsidR="007F0B3A" w:rsidRPr="00CE3E7E" w14:paraId="73A25591"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31DB3B5E" w14:textId="77777777" w:rsidR="007F0B3A" w:rsidRPr="00CE3E7E" w:rsidRDefault="007F0B3A" w:rsidP="006D22E8">
            <w:pPr>
              <w:pStyle w:val="a0"/>
            </w:pPr>
            <w:r w:rsidRPr="00CE3E7E">
              <w:rPr>
                <w:rFonts w:hint="eastAsia"/>
              </w:rPr>
              <w:t>功能</w:t>
            </w:r>
          </w:p>
        </w:tc>
        <w:tc>
          <w:tcPr>
            <w:tcW w:w="7906" w:type="dxa"/>
            <w:gridSpan w:val="3"/>
          </w:tcPr>
          <w:p w14:paraId="428140DE"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修改优良&amp;不良记录</w:t>
            </w:r>
          </w:p>
        </w:tc>
      </w:tr>
      <w:tr w:rsidR="007F0B3A" w:rsidRPr="00CE3E7E" w14:paraId="7B8A0ABA"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val="restart"/>
          </w:tcPr>
          <w:p w14:paraId="35B9A279" w14:textId="77777777" w:rsidR="007F0B3A" w:rsidRPr="00CE3E7E" w:rsidRDefault="007F0B3A" w:rsidP="006D22E8">
            <w:pPr>
              <w:pStyle w:val="a0"/>
            </w:pPr>
            <w:r w:rsidRPr="00CE3E7E">
              <w:rPr>
                <w:rFonts w:hint="eastAsia"/>
              </w:rPr>
              <w:t>请</w:t>
            </w:r>
            <w:r w:rsidRPr="00CE3E7E">
              <w:rPr>
                <w:rFonts w:hint="eastAsia"/>
              </w:rPr>
              <w:lastRenderedPageBreak/>
              <w:t>求参数</w:t>
            </w:r>
          </w:p>
        </w:tc>
        <w:tc>
          <w:tcPr>
            <w:tcW w:w="3859" w:type="dxa"/>
          </w:tcPr>
          <w:p w14:paraId="2D9ACD1B"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lastRenderedPageBreak/>
              <w:t>mid</w:t>
            </w:r>
            <w:proofErr w:type="gramEnd"/>
          </w:p>
        </w:tc>
        <w:tc>
          <w:tcPr>
            <w:tcW w:w="4047" w:type="dxa"/>
            <w:gridSpan w:val="2"/>
          </w:tcPr>
          <w:p w14:paraId="26BB53C9"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记录id</w:t>
            </w:r>
          </w:p>
        </w:tc>
      </w:tr>
      <w:tr w:rsidR="007F0B3A" w:rsidRPr="00CE3E7E" w14:paraId="4B3F771F"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79CA710F" w14:textId="77777777" w:rsidR="007F0B3A" w:rsidRPr="00CE3E7E" w:rsidRDefault="007F0B3A" w:rsidP="006D22E8">
            <w:pPr>
              <w:pStyle w:val="a0"/>
            </w:pPr>
          </w:p>
        </w:tc>
        <w:tc>
          <w:tcPr>
            <w:tcW w:w="3859" w:type="dxa"/>
          </w:tcPr>
          <w:p w14:paraId="66605770"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company</w:t>
            </w:r>
            <w:proofErr w:type="gramEnd"/>
          </w:p>
        </w:tc>
        <w:tc>
          <w:tcPr>
            <w:tcW w:w="4047" w:type="dxa"/>
            <w:gridSpan w:val="2"/>
          </w:tcPr>
          <w:p w14:paraId="190761CB"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公司名称（必填），前端在得到的模板格式中，有个字段标记模板项哪个是公司名称（只有一个），当发现这个字段后，立即通过company属性给后端</w:t>
            </w:r>
          </w:p>
        </w:tc>
      </w:tr>
      <w:tr w:rsidR="007F0B3A" w:rsidRPr="00CE3E7E" w14:paraId="54578DB4"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5CC9B9F3" w14:textId="77777777" w:rsidR="007F0B3A" w:rsidRPr="00CE3E7E" w:rsidRDefault="007F0B3A" w:rsidP="006D22E8">
            <w:pPr>
              <w:pStyle w:val="a0"/>
            </w:pPr>
          </w:p>
        </w:tc>
        <w:tc>
          <w:tcPr>
            <w:tcW w:w="3859" w:type="dxa"/>
          </w:tcPr>
          <w:p w14:paraId="41EF8960"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t>content</w:t>
            </w:r>
            <w:proofErr w:type="gramEnd"/>
          </w:p>
        </w:tc>
        <w:tc>
          <w:tcPr>
            <w:tcW w:w="4047" w:type="dxa"/>
            <w:gridSpan w:val="2"/>
          </w:tcPr>
          <w:p w14:paraId="1D760982"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t>S</w:t>
            </w:r>
            <w:r w:rsidRPr="00CE3E7E">
              <w:rPr>
                <w:rFonts w:hint="eastAsia"/>
              </w:rPr>
              <w:t>tring 前端返回给后端拼好的json字符串</w:t>
            </w:r>
          </w:p>
        </w:tc>
      </w:tr>
      <w:tr w:rsidR="007F0B3A" w:rsidRPr="00CE3E7E" w14:paraId="57CB1DC4"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3DE40530" w14:textId="77777777" w:rsidR="007F0B3A" w:rsidRPr="00CE3E7E" w:rsidRDefault="007F0B3A" w:rsidP="006D22E8">
            <w:pPr>
              <w:pStyle w:val="a0"/>
            </w:pPr>
          </w:p>
        </w:tc>
        <w:tc>
          <w:tcPr>
            <w:tcW w:w="3859" w:type="dxa"/>
          </w:tcPr>
          <w:p w14:paraId="6FA7D142"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status</w:t>
            </w:r>
            <w:proofErr w:type="gramEnd"/>
          </w:p>
        </w:tc>
        <w:tc>
          <w:tcPr>
            <w:tcW w:w="4047" w:type="dxa"/>
            <w:gridSpan w:val="2"/>
          </w:tcPr>
          <w:p w14:paraId="1413D47B"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标记是暂存or提交（3:暂存 1:待审批）</w:t>
            </w:r>
          </w:p>
        </w:tc>
      </w:tr>
      <w:tr w:rsidR="007F0B3A" w:rsidRPr="00CE3E7E" w14:paraId="4AC47DF8"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2641D30E" w14:textId="77777777" w:rsidR="007F0B3A" w:rsidRPr="00CE3E7E" w:rsidRDefault="007F0B3A" w:rsidP="006D22E8">
            <w:pPr>
              <w:pStyle w:val="a0"/>
            </w:pPr>
            <w:r w:rsidRPr="00CE3E7E">
              <w:rPr>
                <w:rFonts w:hint="eastAsia"/>
              </w:rPr>
              <w:t>响应</w:t>
            </w:r>
          </w:p>
        </w:tc>
        <w:tc>
          <w:tcPr>
            <w:tcW w:w="5245" w:type="dxa"/>
            <w:gridSpan w:val="2"/>
          </w:tcPr>
          <w:p w14:paraId="464A7450"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315CEBB1"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p>
          <w:p w14:paraId="54CABBD8"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00951F72"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73E400F3"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0D054E63"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1F9CDE65"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600C8588"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2661" w:type="dxa"/>
          </w:tcPr>
          <w:p w14:paraId="5B6B9F20"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
        </w:tc>
      </w:tr>
    </w:tbl>
    <w:p w14:paraId="6F2169C9" w14:textId="77777777" w:rsidR="007F0B3A" w:rsidRDefault="007F0B3A" w:rsidP="006D22E8">
      <w:pPr>
        <w:pStyle w:val="afa"/>
        <w:ind w:firstLine="480"/>
      </w:pPr>
      <w:r>
        <w:rPr>
          <w:rFonts w:hint="eastAsia"/>
        </w:rPr>
        <w:t>批量提交记录进入审核 or 批量删除记录（根据status字段来区分）</w:t>
      </w:r>
    </w:p>
    <w:tbl>
      <w:tblPr>
        <w:tblStyle w:val="-12"/>
        <w:tblW w:w="0" w:type="auto"/>
        <w:tblInd w:w="477" w:type="dxa"/>
        <w:tblLook w:val="04A0" w:firstRow="1" w:lastRow="0" w:firstColumn="1" w:lastColumn="0" w:noHBand="0" w:noVBand="1"/>
      </w:tblPr>
      <w:tblGrid>
        <w:gridCol w:w="1576"/>
        <w:gridCol w:w="3859"/>
        <w:gridCol w:w="1386"/>
        <w:gridCol w:w="2661"/>
      </w:tblGrid>
      <w:tr w:rsidR="007F0B3A" w:rsidRPr="00CE3E7E" w14:paraId="1166EBD4" w14:textId="77777777" w:rsidTr="00CE3E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FE423ED" w14:textId="77777777" w:rsidR="007F0B3A" w:rsidRPr="00CE3E7E" w:rsidRDefault="007F0B3A" w:rsidP="006D22E8">
            <w:pPr>
              <w:pStyle w:val="a0"/>
            </w:pPr>
            <w:r w:rsidRPr="00CE3E7E">
              <w:rPr>
                <w:rFonts w:hint="eastAsia"/>
              </w:rPr>
              <w:t>请求URL</w:t>
            </w:r>
          </w:p>
        </w:tc>
        <w:tc>
          <w:tcPr>
            <w:tcW w:w="7906" w:type="dxa"/>
            <w:gridSpan w:val="3"/>
          </w:tcPr>
          <w:p w14:paraId="1E43281F" w14:textId="77777777" w:rsidR="007F0B3A" w:rsidRPr="00CE3E7E" w:rsidRDefault="007F0B3A" w:rsidP="006D22E8">
            <w:pPr>
              <w:pStyle w:val="a0"/>
              <w:cnfStyle w:val="100000000000" w:firstRow="1" w:lastRow="0" w:firstColumn="0" w:lastColumn="0" w:oddVBand="0" w:evenVBand="0" w:oddHBand="0" w:evenHBand="0" w:firstRowFirstColumn="0" w:firstRowLastColumn="0" w:lastRowFirstColumn="0" w:lastRowLastColumn="0"/>
            </w:pPr>
            <w:proofErr w:type="gramStart"/>
            <w:r w:rsidRPr="00CE3E7E">
              <w:rPr>
                <w:rFonts w:hint="eastAsia"/>
                <w:shd w:val="clear" w:color="auto" w:fill="FFFFFF"/>
              </w:rPr>
              <w:t>record</w:t>
            </w:r>
            <w:proofErr w:type="gramEnd"/>
            <w:r w:rsidRPr="00CE3E7E">
              <w:rPr>
                <w:rFonts w:hint="eastAsia"/>
                <w:shd w:val="clear" w:color="auto" w:fill="FFFFFF"/>
              </w:rPr>
              <w:t>/update</w:t>
            </w:r>
          </w:p>
        </w:tc>
      </w:tr>
      <w:tr w:rsidR="007F0B3A" w:rsidRPr="00CE3E7E" w14:paraId="0CA8A54E"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3471F131" w14:textId="77777777" w:rsidR="007F0B3A" w:rsidRPr="00CE3E7E" w:rsidRDefault="007F0B3A" w:rsidP="006D22E8">
            <w:pPr>
              <w:pStyle w:val="a0"/>
            </w:pPr>
            <w:r w:rsidRPr="00CE3E7E">
              <w:rPr>
                <w:rFonts w:hint="eastAsia"/>
              </w:rPr>
              <w:t>请求时机</w:t>
            </w:r>
          </w:p>
        </w:tc>
        <w:tc>
          <w:tcPr>
            <w:tcW w:w="7906" w:type="dxa"/>
            <w:gridSpan w:val="3"/>
          </w:tcPr>
          <w:p w14:paraId="123EC217"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只有新建（暂存）状态的记录才能批量提交进入审核（</w:t>
            </w:r>
            <w:r w:rsidRPr="00CE3E7E">
              <w:rPr>
                <w:rFonts w:hint="eastAsia"/>
                <w:color w:val="FF0000"/>
              </w:rPr>
              <w:t>前端需要做控制</w:t>
            </w:r>
            <w:r w:rsidRPr="00CE3E7E">
              <w:rPr>
                <w:rFonts w:hint="eastAsia"/>
              </w:rPr>
              <w:t>），后端也许做判断</w:t>
            </w:r>
          </w:p>
        </w:tc>
      </w:tr>
      <w:tr w:rsidR="007F0B3A" w:rsidRPr="00CE3E7E" w14:paraId="7BA8A18F"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3CDA569C" w14:textId="77777777" w:rsidR="007F0B3A" w:rsidRPr="00CE3E7E" w:rsidRDefault="007F0B3A" w:rsidP="006D22E8">
            <w:pPr>
              <w:pStyle w:val="a0"/>
            </w:pPr>
            <w:r w:rsidRPr="00CE3E7E">
              <w:rPr>
                <w:rFonts w:hint="eastAsia"/>
              </w:rPr>
              <w:t>功能</w:t>
            </w:r>
          </w:p>
        </w:tc>
        <w:tc>
          <w:tcPr>
            <w:tcW w:w="7906" w:type="dxa"/>
            <w:gridSpan w:val="3"/>
          </w:tcPr>
          <w:p w14:paraId="1F397E22"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对新建（暂存）状态记录进行提交</w:t>
            </w:r>
          </w:p>
        </w:tc>
      </w:tr>
      <w:tr w:rsidR="007F0B3A" w:rsidRPr="00CE3E7E" w14:paraId="5C105443"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val="restart"/>
          </w:tcPr>
          <w:p w14:paraId="0F4AE888" w14:textId="77777777" w:rsidR="007F0B3A" w:rsidRPr="00CE3E7E" w:rsidRDefault="007F0B3A" w:rsidP="006D22E8">
            <w:pPr>
              <w:pStyle w:val="a0"/>
            </w:pPr>
            <w:r w:rsidRPr="00CE3E7E">
              <w:rPr>
                <w:rFonts w:hint="eastAsia"/>
              </w:rPr>
              <w:t>请求参</w:t>
            </w:r>
            <w:r w:rsidRPr="00CE3E7E">
              <w:rPr>
                <w:rFonts w:hint="eastAsia"/>
              </w:rPr>
              <w:lastRenderedPageBreak/>
              <w:t>数</w:t>
            </w:r>
          </w:p>
        </w:tc>
        <w:tc>
          <w:tcPr>
            <w:tcW w:w="3859" w:type="dxa"/>
          </w:tcPr>
          <w:p w14:paraId="47C76D5E"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CE3E7E">
              <w:rPr>
                <w:rFonts w:hint="eastAsia"/>
              </w:rPr>
              <w:lastRenderedPageBreak/>
              <w:t>mids</w:t>
            </w:r>
            <w:proofErr w:type="gramEnd"/>
          </w:p>
        </w:tc>
        <w:tc>
          <w:tcPr>
            <w:tcW w:w="4047" w:type="dxa"/>
            <w:gridSpan w:val="2"/>
          </w:tcPr>
          <w:p w14:paraId="48BB7F52"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CE3E7E">
              <w:rPr>
                <w:rFonts w:hint="eastAsia"/>
              </w:rPr>
              <w:t>记录id集合 List&lt;Integer&gt;</w:t>
            </w:r>
          </w:p>
        </w:tc>
      </w:tr>
      <w:tr w:rsidR="007F0B3A" w:rsidRPr="00CE3E7E" w14:paraId="55B38F11" w14:textId="77777777" w:rsidTr="00CE3E7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797D889F" w14:textId="77777777" w:rsidR="007F0B3A" w:rsidRPr="00CE3E7E" w:rsidRDefault="007F0B3A" w:rsidP="006D22E8">
            <w:pPr>
              <w:pStyle w:val="a0"/>
            </w:pPr>
          </w:p>
        </w:tc>
        <w:tc>
          <w:tcPr>
            <w:tcW w:w="3859" w:type="dxa"/>
          </w:tcPr>
          <w:p w14:paraId="5FEF2662"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CE3E7E">
              <w:rPr>
                <w:rFonts w:hint="eastAsia"/>
              </w:rPr>
              <w:t>status</w:t>
            </w:r>
            <w:proofErr w:type="gramEnd"/>
          </w:p>
        </w:tc>
        <w:tc>
          <w:tcPr>
            <w:tcW w:w="4047" w:type="dxa"/>
            <w:gridSpan w:val="2"/>
          </w:tcPr>
          <w:p w14:paraId="74A069B8"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t>1:批量提交流程（进入待审核状态）</w:t>
            </w:r>
          </w:p>
          <w:p w14:paraId="4904BC2B" w14:textId="77777777" w:rsidR="007F0B3A" w:rsidRPr="00CE3E7E"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CE3E7E">
              <w:rPr>
                <w:rFonts w:hint="eastAsia"/>
              </w:rPr>
              <w:lastRenderedPageBreak/>
              <w:t>4:批量删除</w:t>
            </w:r>
          </w:p>
        </w:tc>
      </w:tr>
      <w:tr w:rsidR="007F0B3A" w:rsidRPr="00CE3E7E" w14:paraId="305285DF" w14:textId="77777777" w:rsidTr="00CE3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4846A06" w14:textId="77777777" w:rsidR="007F0B3A" w:rsidRPr="00CE3E7E" w:rsidRDefault="007F0B3A" w:rsidP="006D22E8">
            <w:pPr>
              <w:pStyle w:val="a0"/>
            </w:pPr>
            <w:r w:rsidRPr="00CE3E7E">
              <w:rPr>
                <w:rFonts w:hint="eastAsia"/>
              </w:rPr>
              <w:lastRenderedPageBreak/>
              <w:t>响应</w:t>
            </w:r>
          </w:p>
        </w:tc>
        <w:tc>
          <w:tcPr>
            <w:tcW w:w="5245" w:type="dxa"/>
            <w:gridSpan w:val="2"/>
          </w:tcPr>
          <w:p w14:paraId="46E442C5"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p w14:paraId="3DE24A32"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data</w:t>
            </w:r>
            <w:proofErr w:type="gramEnd"/>
            <w:r w:rsidRPr="00CE3E7E">
              <w:rPr>
                <w:rFonts w:ascii="微软雅黑" w:eastAsia="微软雅黑" w:hAnsi="微软雅黑"/>
                <w:szCs w:val="21"/>
              </w:rPr>
              <w:t>": {</w:t>
            </w:r>
          </w:p>
          <w:p w14:paraId="2D4536B5"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53508FB9"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
          <w:p w14:paraId="54A6A178"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msg</w:t>
            </w:r>
            <w:proofErr w:type="gramEnd"/>
            <w:r w:rsidRPr="00CE3E7E">
              <w:rPr>
                <w:rFonts w:ascii="微软雅黑" w:eastAsia="微软雅黑" w:hAnsi="微软雅黑"/>
                <w:szCs w:val="21"/>
              </w:rPr>
              <w:t>": [],</w:t>
            </w:r>
          </w:p>
          <w:p w14:paraId="178D5CB3"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w:t>
            </w:r>
            <w:proofErr w:type="gramEnd"/>
            <w:r w:rsidRPr="00CE3E7E">
              <w:rPr>
                <w:rFonts w:ascii="微软雅黑" w:eastAsia="微软雅黑" w:hAnsi="微软雅黑"/>
                <w:szCs w:val="21"/>
              </w:rPr>
              <w:t>": 0,</w:t>
            </w:r>
          </w:p>
          <w:p w14:paraId="252A0C48"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 xml:space="preserve">    "</w:t>
            </w:r>
            <w:proofErr w:type="gramStart"/>
            <w:r w:rsidRPr="00CE3E7E">
              <w:rPr>
                <w:rFonts w:ascii="微软雅黑" w:eastAsia="微软雅黑" w:hAnsi="微软雅黑"/>
                <w:szCs w:val="21"/>
              </w:rPr>
              <w:t>statusInfo</w:t>
            </w:r>
            <w:proofErr w:type="gramEnd"/>
            <w:r w:rsidRPr="00CE3E7E">
              <w:rPr>
                <w:rFonts w:ascii="微软雅黑" w:eastAsia="微软雅黑" w:hAnsi="微软雅黑"/>
                <w:szCs w:val="21"/>
              </w:rPr>
              <w:t>": {}</w:t>
            </w:r>
          </w:p>
          <w:p w14:paraId="5925E40C" w14:textId="77777777" w:rsidR="007F0B3A" w:rsidRPr="00CE3E7E" w:rsidRDefault="007F0B3A"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CE3E7E">
              <w:rPr>
                <w:rFonts w:ascii="微软雅黑" w:eastAsia="微软雅黑" w:hAnsi="微软雅黑"/>
                <w:szCs w:val="21"/>
              </w:rPr>
              <w:t>}</w:t>
            </w:r>
          </w:p>
        </w:tc>
        <w:tc>
          <w:tcPr>
            <w:tcW w:w="2661" w:type="dxa"/>
          </w:tcPr>
          <w:p w14:paraId="1DAA7B8D" w14:textId="77777777" w:rsidR="007F0B3A" w:rsidRPr="00CE3E7E" w:rsidRDefault="007F0B3A" w:rsidP="006D22E8">
            <w:pPr>
              <w:pStyle w:val="a0"/>
              <w:cnfStyle w:val="000000100000" w:firstRow="0" w:lastRow="0" w:firstColumn="0" w:lastColumn="0" w:oddVBand="0" w:evenVBand="0" w:oddHBand="1" w:evenHBand="0" w:firstRowFirstColumn="0" w:firstRowLastColumn="0" w:lastRowFirstColumn="0" w:lastRowLastColumn="0"/>
            </w:pPr>
          </w:p>
        </w:tc>
      </w:tr>
    </w:tbl>
    <w:p w14:paraId="68E697F2" w14:textId="77777777" w:rsidR="007F0B3A" w:rsidRDefault="007F0B3A" w:rsidP="006D22E8">
      <w:pPr>
        <w:pStyle w:val="a0"/>
      </w:pPr>
    </w:p>
    <w:p w14:paraId="71601A3E" w14:textId="77777777" w:rsidR="007F0B3A" w:rsidRDefault="007F0B3A" w:rsidP="006D22E8">
      <w:pPr>
        <w:pStyle w:val="afa"/>
        <w:ind w:firstLine="480"/>
      </w:pPr>
      <w:r>
        <w:rPr>
          <w:rFonts w:hint="eastAsia"/>
        </w:rPr>
        <w:t>批量审核记录（通过或不通过）</w:t>
      </w:r>
    </w:p>
    <w:tbl>
      <w:tblPr>
        <w:tblStyle w:val="-12"/>
        <w:tblW w:w="0" w:type="auto"/>
        <w:tblInd w:w="411" w:type="dxa"/>
        <w:tblLook w:val="04A0" w:firstRow="1" w:lastRow="0" w:firstColumn="1" w:lastColumn="0" w:noHBand="0" w:noVBand="1"/>
      </w:tblPr>
      <w:tblGrid>
        <w:gridCol w:w="1576"/>
        <w:gridCol w:w="3859"/>
        <w:gridCol w:w="1386"/>
        <w:gridCol w:w="2661"/>
      </w:tblGrid>
      <w:tr w:rsidR="007F0B3A" w:rsidRPr="006D22E8" w14:paraId="5CB9C9E0" w14:textId="77777777" w:rsidTr="006D2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EDBBBFB" w14:textId="77777777" w:rsidR="007F0B3A" w:rsidRPr="006D22E8" w:rsidRDefault="007F0B3A" w:rsidP="006D22E8">
            <w:pPr>
              <w:pStyle w:val="a0"/>
            </w:pPr>
            <w:r w:rsidRPr="006D22E8">
              <w:rPr>
                <w:rFonts w:hint="eastAsia"/>
              </w:rPr>
              <w:t>请求URL</w:t>
            </w:r>
          </w:p>
        </w:tc>
        <w:tc>
          <w:tcPr>
            <w:tcW w:w="7906" w:type="dxa"/>
            <w:gridSpan w:val="3"/>
          </w:tcPr>
          <w:p w14:paraId="1EC73E9D" w14:textId="77777777" w:rsidR="007F0B3A" w:rsidRPr="006D22E8" w:rsidRDefault="007F0B3A" w:rsidP="006D22E8">
            <w:pPr>
              <w:pStyle w:val="a0"/>
              <w:cnfStyle w:val="100000000000" w:firstRow="1" w:lastRow="0" w:firstColumn="0" w:lastColumn="0" w:oddVBand="0" w:evenVBand="0" w:oddHBand="0" w:evenHBand="0" w:firstRowFirstColumn="0" w:firstRowLastColumn="0" w:lastRowFirstColumn="0" w:lastRowLastColumn="0"/>
            </w:pPr>
            <w:proofErr w:type="gramStart"/>
            <w:r w:rsidRPr="006D22E8">
              <w:rPr>
                <w:rFonts w:hint="eastAsia"/>
                <w:shd w:val="clear" w:color="auto" w:fill="FFFFFF"/>
              </w:rPr>
              <w:t>record</w:t>
            </w:r>
            <w:proofErr w:type="gramEnd"/>
            <w:r w:rsidRPr="006D22E8">
              <w:rPr>
                <w:rFonts w:hint="eastAsia"/>
                <w:shd w:val="clear" w:color="auto" w:fill="FFFFFF"/>
              </w:rPr>
              <w:t>/audit</w:t>
            </w:r>
          </w:p>
        </w:tc>
      </w:tr>
      <w:tr w:rsidR="007F0B3A" w:rsidRPr="006D22E8" w14:paraId="30707F81"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5E828318" w14:textId="77777777" w:rsidR="007F0B3A" w:rsidRPr="006D22E8" w:rsidRDefault="007F0B3A" w:rsidP="006D22E8">
            <w:pPr>
              <w:pStyle w:val="a0"/>
            </w:pPr>
            <w:r w:rsidRPr="006D22E8">
              <w:rPr>
                <w:rFonts w:hint="eastAsia"/>
              </w:rPr>
              <w:t>请求时机</w:t>
            </w:r>
          </w:p>
        </w:tc>
        <w:tc>
          <w:tcPr>
            <w:tcW w:w="7906" w:type="dxa"/>
            <w:gridSpan w:val="3"/>
          </w:tcPr>
          <w:p w14:paraId="4FEC1F10" w14:textId="77777777" w:rsidR="007F0B3A" w:rsidRPr="006D22E8"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6D22E8">
              <w:rPr>
                <w:rFonts w:hint="eastAsia"/>
              </w:rPr>
              <w:t>审核员登录系统后，查询其下待审核的记录列表</w:t>
            </w:r>
          </w:p>
        </w:tc>
      </w:tr>
      <w:tr w:rsidR="007F0B3A" w:rsidRPr="006D22E8" w14:paraId="27921859"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6D857C5" w14:textId="77777777" w:rsidR="007F0B3A" w:rsidRPr="006D22E8" w:rsidRDefault="007F0B3A" w:rsidP="006D22E8">
            <w:pPr>
              <w:pStyle w:val="a0"/>
            </w:pPr>
            <w:r w:rsidRPr="006D22E8">
              <w:rPr>
                <w:rFonts w:hint="eastAsia"/>
              </w:rPr>
              <w:t>功能</w:t>
            </w:r>
          </w:p>
        </w:tc>
        <w:tc>
          <w:tcPr>
            <w:tcW w:w="7906" w:type="dxa"/>
            <w:gridSpan w:val="3"/>
          </w:tcPr>
          <w:p w14:paraId="14AC0D97" w14:textId="77777777" w:rsidR="007F0B3A" w:rsidRPr="006D22E8"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6D22E8">
              <w:rPr>
                <w:rFonts w:hint="eastAsia"/>
              </w:rPr>
              <w:t>对新建（暂存）状态记录进行提交</w:t>
            </w:r>
          </w:p>
        </w:tc>
      </w:tr>
      <w:tr w:rsidR="007F0B3A" w:rsidRPr="006D22E8" w14:paraId="4D6A0F56"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val="restart"/>
          </w:tcPr>
          <w:p w14:paraId="2ABCD48B" w14:textId="77777777" w:rsidR="007F0B3A" w:rsidRPr="006D22E8" w:rsidRDefault="007F0B3A" w:rsidP="006D22E8">
            <w:pPr>
              <w:pStyle w:val="a0"/>
            </w:pPr>
            <w:r w:rsidRPr="006D22E8">
              <w:rPr>
                <w:rFonts w:hint="eastAsia"/>
              </w:rPr>
              <w:t>请求参数</w:t>
            </w:r>
          </w:p>
        </w:tc>
        <w:tc>
          <w:tcPr>
            <w:tcW w:w="3859" w:type="dxa"/>
          </w:tcPr>
          <w:p w14:paraId="2932938B" w14:textId="77777777" w:rsidR="007F0B3A" w:rsidRPr="006D22E8"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6D22E8">
              <w:rPr>
                <w:rFonts w:hint="eastAsia"/>
              </w:rPr>
              <w:t>mids</w:t>
            </w:r>
            <w:proofErr w:type="gramEnd"/>
          </w:p>
        </w:tc>
        <w:tc>
          <w:tcPr>
            <w:tcW w:w="4047" w:type="dxa"/>
            <w:gridSpan w:val="2"/>
          </w:tcPr>
          <w:p w14:paraId="1452F412" w14:textId="77777777" w:rsidR="007F0B3A" w:rsidRPr="006D22E8"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6D22E8">
              <w:rPr>
                <w:rFonts w:hint="eastAsia"/>
              </w:rPr>
              <w:t>记录id集合 List&lt;Integer&gt;</w:t>
            </w:r>
          </w:p>
        </w:tc>
      </w:tr>
      <w:tr w:rsidR="007F0B3A" w:rsidRPr="006D22E8" w14:paraId="4EF6B911"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78DB23F1" w14:textId="77777777" w:rsidR="007F0B3A" w:rsidRPr="006D22E8" w:rsidRDefault="007F0B3A" w:rsidP="006D22E8">
            <w:pPr>
              <w:pStyle w:val="a0"/>
            </w:pPr>
          </w:p>
        </w:tc>
        <w:tc>
          <w:tcPr>
            <w:tcW w:w="3859" w:type="dxa"/>
          </w:tcPr>
          <w:p w14:paraId="09FEBC41" w14:textId="77777777" w:rsidR="007F0B3A" w:rsidRPr="006D22E8" w:rsidRDefault="007F0B3A" w:rsidP="006D22E8">
            <w:pPr>
              <w:pStyle w:val="a0"/>
              <w:cnfStyle w:val="000000010000" w:firstRow="0" w:lastRow="0" w:firstColumn="0" w:lastColumn="0" w:oddVBand="0" w:evenVBand="0" w:oddHBand="0" w:evenHBand="1" w:firstRowFirstColumn="0" w:firstRowLastColumn="0" w:lastRowFirstColumn="0" w:lastRowLastColumn="0"/>
            </w:pPr>
            <w:proofErr w:type="gramStart"/>
            <w:r w:rsidRPr="006D22E8">
              <w:rPr>
                <w:rFonts w:hint="eastAsia"/>
              </w:rPr>
              <w:t>status</w:t>
            </w:r>
            <w:proofErr w:type="gramEnd"/>
          </w:p>
        </w:tc>
        <w:tc>
          <w:tcPr>
            <w:tcW w:w="4047" w:type="dxa"/>
            <w:gridSpan w:val="2"/>
          </w:tcPr>
          <w:p w14:paraId="0C88CC14" w14:textId="77777777" w:rsidR="007F0B3A" w:rsidRPr="006D22E8"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6D22E8">
              <w:rPr>
                <w:rFonts w:hint="eastAsia"/>
              </w:rPr>
              <w:t>0:通过</w:t>
            </w:r>
          </w:p>
          <w:p w14:paraId="7709D329" w14:textId="77777777" w:rsidR="007F0B3A" w:rsidRPr="006D22E8" w:rsidRDefault="007F0B3A" w:rsidP="006D22E8">
            <w:pPr>
              <w:pStyle w:val="a0"/>
              <w:cnfStyle w:val="000000010000" w:firstRow="0" w:lastRow="0" w:firstColumn="0" w:lastColumn="0" w:oddVBand="0" w:evenVBand="0" w:oddHBand="0" w:evenHBand="1" w:firstRowFirstColumn="0" w:firstRowLastColumn="0" w:lastRowFirstColumn="0" w:lastRowLastColumn="0"/>
            </w:pPr>
            <w:r w:rsidRPr="006D22E8">
              <w:rPr>
                <w:rFonts w:hint="eastAsia"/>
              </w:rPr>
              <w:t>2:不通过</w:t>
            </w:r>
          </w:p>
        </w:tc>
      </w:tr>
      <w:tr w:rsidR="007F0B3A" w:rsidRPr="006D22E8" w14:paraId="3B459E96"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A268DAD" w14:textId="77777777" w:rsidR="007F0B3A" w:rsidRPr="006D22E8" w:rsidRDefault="007F0B3A" w:rsidP="006D22E8">
            <w:pPr>
              <w:pStyle w:val="a0"/>
            </w:pPr>
          </w:p>
        </w:tc>
        <w:tc>
          <w:tcPr>
            <w:tcW w:w="3859" w:type="dxa"/>
          </w:tcPr>
          <w:p w14:paraId="64161125" w14:textId="77777777" w:rsidR="007F0B3A" w:rsidRPr="006D22E8" w:rsidRDefault="007F0B3A" w:rsidP="006D22E8">
            <w:pPr>
              <w:pStyle w:val="a0"/>
              <w:cnfStyle w:val="000000100000" w:firstRow="0" w:lastRow="0" w:firstColumn="0" w:lastColumn="0" w:oddVBand="0" w:evenVBand="0" w:oddHBand="1" w:evenHBand="0" w:firstRowFirstColumn="0" w:firstRowLastColumn="0" w:lastRowFirstColumn="0" w:lastRowLastColumn="0"/>
            </w:pPr>
            <w:proofErr w:type="gramStart"/>
            <w:r w:rsidRPr="006D22E8">
              <w:rPr>
                <w:rFonts w:hint="eastAsia"/>
              </w:rPr>
              <w:t>comment</w:t>
            </w:r>
            <w:proofErr w:type="gramEnd"/>
          </w:p>
        </w:tc>
        <w:tc>
          <w:tcPr>
            <w:tcW w:w="4047" w:type="dxa"/>
            <w:gridSpan w:val="2"/>
          </w:tcPr>
          <w:p w14:paraId="3D9C967A" w14:textId="77777777" w:rsidR="007F0B3A" w:rsidRPr="006D22E8" w:rsidRDefault="007F0B3A" w:rsidP="006D22E8">
            <w:pPr>
              <w:pStyle w:val="a0"/>
              <w:cnfStyle w:val="000000100000" w:firstRow="0" w:lastRow="0" w:firstColumn="0" w:lastColumn="0" w:oddVBand="0" w:evenVBand="0" w:oddHBand="1" w:evenHBand="0" w:firstRowFirstColumn="0" w:firstRowLastColumn="0" w:lastRowFirstColumn="0" w:lastRowLastColumn="0"/>
            </w:pPr>
            <w:r w:rsidRPr="006D22E8">
              <w:rPr>
                <w:rFonts w:hint="eastAsia"/>
              </w:rPr>
              <w:t>拒绝理由必填，通过可选</w:t>
            </w:r>
          </w:p>
        </w:tc>
      </w:tr>
      <w:tr w:rsidR="007F0B3A" w:rsidRPr="006D22E8" w14:paraId="3E26CB85"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8E1B947" w14:textId="77777777" w:rsidR="007F0B3A" w:rsidRPr="006D22E8" w:rsidRDefault="007F0B3A" w:rsidP="006D22E8">
            <w:pPr>
              <w:pStyle w:val="a0"/>
            </w:pPr>
            <w:r w:rsidRPr="006D22E8">
              <w:rPr>
                <w:rFonts w:hint="eastAsia"/>
              </w:rPr>
              <w:t>响应</w:t>
            </w:r>
          </w:p>
        </w:tc>
        <w:tc>
          <w:tcPr>
            <w:tcW w:w="5245" w:type="dxa"/>
            <w:gridSpan w:val="2"/>
          </w:tcPr>
          <w:p w14:paraId="068DE25D"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w:t>
            </w:r>
          </w:p>
          <w:p w14:paraId="0C31D025"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data</w:t>
            </w:r>
            <w:proofErr w:type="gramEnd"/>
            <w:r w:rsidRPr="006D22E8">
              <w:rPr>
                <w:rFonts w:ascii="微软雅黑" w:eastAsia="微软雅黑" w:hAnsi="微软雅黑"/>
                <w:szCs w:val="21"/>
              </w:rPr>
              <w:t>": {</w:t>
            </w:r>
          </w:p>
          <w:p w14:paraId="6E0AE46B"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
          <w:p w14:paraId="32E9D9ED"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
          <w:p w14:paraId="505A3915"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msg</w:t>
            </w:r>
            <w:proofErr w:type="gramEnd"/>
            <w:r w:rsidRPr="006D22E8">
              <w:rPr>
                <w:rFonts w:ascii="微软雅黑" w:eastAsia="微软雅黑" w:hAnsi="微软雅黑"/>
                <w:szCs w:val="21"/>
              </w:rPr>
              <w:t>": [],</w:t>
            </w:r>
          </w:p>
          <w:p w14:paraId="304CA842"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status</w:t>
            </w:r>
            <w:proofErr w:type="gramEnd"/>
            <w:r w:rsidRPr="006D22E8">
              <w:rPr>
                <w:rFonts w:ascii="微软雅黑" w:eastAsia="微软雅黑" w:hAnsi="微软雅黑"/>
                <w:szCs w:val="21"/>
              </w:rPr>
              <w:t>": 0,</w:t>
            </w:r>
          </w:p>
          <w:p w14:paraId="07DFA659"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statusInfo</w:t>
            </w:r>
            <w:proofErr w:type="gramEnd"/>
            <w:r w:rsidRPr="006D22E8">
              <w:rPr>
                <w:rFonts w:ascii="微软雅黑" w:eastAsia="微软雅黑" w:hAnsi="微软雅黑"/>
                <w:szCs w:val="21"/>
              </w:rPr>
              <w:t>": {}</w:t>
            </w:r>
          </w:p>
          <w:p w14:paraId="29FD6AEB" w14:textId="77777777" w:rsidR="007F0B3A" w:rsidRPr="006D22E8" w:rsidRDefault="007F0B3A"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lastRenderedPageBreak/>
              <w:t>}</w:t>
            </w:r>
          </w:p>
        </w:tc>
        <w:tc>
          <w:tcPr>
            <w:tcW w:w="2661" w:type="dxa"/>
          </w:tcPr>
          <w:p w14:paraId="79FB70E4" w14:textId="77777777" w:rsidR="007F0B3A" w:rsidRPr="006D22E8" w:rsidRDefault="007F0B3A" w:rsidP="006D22E8">
            <w:pPr>
              <w:pStyle w:val="a0"/>
              <w:cnfStyle w:val="000000010000" w:firstRow="0" w:lastRow="0" w:firstColumn="0" w:lastColumn="0" w:oddVBand="0" w:evenVBand="0" w:oddHBand="0" w:evenHBand="1" w:firstRowFirstColumn="0" w:firstRowLastColumn="0" w:lastRowFirstColumn="0" w:lastRowLastColumn="0"/>
            </w:pPr>
          </w:p>
        </w:tc>
      </w:tr>
    </w:tbl>
    <w:p w14:paraId="715A8E59" w14:textId="77777777" w:rsidR="007F0B3A" w:rsidRPr="007F0B3A" w:rsidRDefault="007F0B3A" w:rsidP="006D22E8">
      <w:pPr>
        <w:pStyle w:val="a0"/>
      </w:pPr>
    </w:p>
    <w:p w14:paraId="3A13CECA" w14:textId="77777777" w:rsidR="00CD563A" w:rsidRDefault="00D21DEB" w:rsidP="00FE3594">
      <w:pPr>
        <w:pStyle w:val="2"/>
        <w:ind w:left="420" w:right="420"/>
      </w:pPr>
      <w:bookmarkStart w:id="111" w:name="_Toc310785272"/>
      <w:r w:rsidRPr="00D21DEB">
        <w:rPr>
          <w:rFonts w:hint="eastAsia"/>
        </w:rPr>
        <w:t>网站展现使用</w:t>
      </w:r>
      <w:r>
        <w:rPr>
          <w:rFonts w:hint="eastAsia"/>
        </w:rPr>
        <w:t>api</w:t>
      </w:r>
      <w:bookmarkEnd w:id="111"/>
    </w:p>
    <w:p w14:paraId="24F0E8F0" w14:textId="77777777" w:rsidR="00CD563A" w:rsidRDefault="00CD563A" w:rsidP="00FE3594">
      <w:pPr>
        <w:pStyle w:val="3"/>
        <w:ind w:left="420" w:right="420"/>
      </w:pPr>
      <w:bookmarkStart w:id="112" w:name="_Toc310785273"/>
      <w:r>
        <w:rPr>
          <w:rFonts w:hint="eastAsia"/>
        </w:rPr>
        <w:t>功能描述</w:t>
      </w:r>
      <w:bookmarkEnd w:id="112"/>
    </w:p>
    <w:p w14:paraId="4924F297" w14:textId="77777777" w:rsidR="00CD563A" w:rsidRDefault="00CD563A" w:rsidP="00FE3594">
      <w:pPr>
        <w:pStyle w:val="3"/>
        <w:ind w:left="420" w:right="420"/>
      </w:pPr>
      <w:bookmarkStart w:id="113" w:name="_Toc310785274"/>
      <w:r>
        <w:rPr>
          <w:rFonts w:hint="eastAsia"/>
        </w:rPr>
        <w:t>流程及说明</w:t>
      </w:r>
      <w:bookmarkEnd w:id="113"/>
    </w:p>
    <w:p w14:paraId="297B5590" w14:textId="77777777" w:rsidR="00CD563A" w:rsidRDefault="00CD563A" w:rsidP="00FE3594">
      <w:pPr>
        <w:pStyle w:val="3"/>
        <w:ind w:left="420" w:right="420"/>
      </w:pPr>
      <w:bookmarkStart w:id="114" w:name="_Toc310785275"/>
      <w:r>
        <w:rPr>
          <w:rFonts w:hint="eastAsia"/>
        </w:rPr>
        <w:t>算法描述（可选）</w:t>
      </w:r>
      <w:bookmarkEnd w:id="114"/>
    </w:p>
    <w:p w14:paraId="7B8E2C75" w14:textId="77777777" w:rsidR="00CD563A" w:rsidRPr="007B7CC4" w:rsidRDefault="00CD563A" w:rsidP="00FE3594">
      <w:pPr>
        <w:pStyle w:val="3"/>
        <w:ind w:left="420" w:right="420"/>
      </w:pPr>
      <w:bookmarkStart w:id="115" w:name="_Toc310785276"/>
      <w:r>
        <w:rPr>
          <w:rFonts w:hint="eastAsia"/>
        </w:rPr>
        <w:t>与其他子模块的接口</w:t>
      </w:r>
      <w:bookmarkEnd w:id="115"/>
    </w:p>
    <w:p w14:paraId="184C78B8" w14:textId="77777777" w:rsidR="00CD563A" w:rsidRDefault="00CD563A" w:rsidP="00FE3594">
      <w:pPr>
        <w:pStyle w:val="3"/>
        <w:ind w:left="420" w:right="420"/>
      </w:pPr>
      <w:bookmarkStart w:id="116" w:name="_Toc310785277"/>
      <w:r>
        <w:rPr>
          <w:rFonts w:hint="eastAsia"/>
        </w:rPr>
        <w:t>与前端的接口</w:t>
      </w:r>
      <w:bookmarkEnd w:id="116"/>
    </w:p>
    <w:p w14:paraId="48BFFA31" w14:textId="77777777" w:rsidR="009F1BF6" w:rsidRPr="006D22E8" w:rsidRDefault="009F1BF6" w:rsidP="00560C64">
      <w:pPr>
        <w:pStyle w:val="afa"/>
        <w:numPr>
          <w:ilvl w:val="0"/>
          <w:numId w:val="12"/>
        </w:numPr>
        <w:ind w:leftChars="0" w:firstLineChars="0"/>
      </w:pPr>
      <w:r w:rsidRPr="006D22E8">
        <w:rPr>
          <w:rFonts w:hint="eastAsia"/>
        </w:rPr>
        <w:t>查询某企业下所有的优良or不良记录</w:t>
      </w:r>
    </w:p>
    <w:tbl>
      <w:tblPr>
        <w:tblStyle w:val="-12"/>
        <w:tblW w:w="0" w:type="auto"/>
        <w:tblInd w:w="946" w:type="dxa"/>
        <w:tblLook w:val="04A0" w:firstRow="1" w:lastRow="0" w:firstColumn="1" w:lastColumn="0" w:noHBand="0" w:noVBand="1"/>
      </w:tblPr>
      <w:tblGrid>
        <w:gridCol w:w="1511"/>
        <w:gridCol w:w="3859"/>
        <w:gridCol w:w="1386"/>
        <w:gridCol w:w="2661"/>
      </w:tblGrid>
      <w:tr w:rsidR="009F1BF6" w:rsidRPr="006D22E8" w14:paraId="08172EA2" w14:textId="77777777" w:rsidTr="006D2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7EE115B" w14:textId="77777777" w:rsidR="009F1BF6" w:rsidRPr="006D22E8" w:rsidRDefault="009F1BF6" w:rsidP="006D22E8">
            <w:pPr>
              <w:pStyle w:val="a0"/>
              <w:rPr>
                <w:sz w:val="21"/>
                <w:szCs w:val="21"/>
              </w:rPr>
            </w:pPr>
            <w:r w:rsidRPr="006D22E8">
              <w:rPr>
                <w:rFonts w:hint="eastAsia"/>
                <w:sz w:val="21"/>
                <w:szCs w:val="21"/>
              </w:rPr>
              <w:t>请求URL</w:t>
            </w:r>
          </w:p>
        </w:tc>
        <w:tc>
          <w:tcPr>
            <w:tcW w:w="7906" w:type="dxa"/>
            <w:gridSpan w:val="3"/>
          </w:tcPr>
          <w:p w14:paraId="531C8495" w14:textId="77777777" w:rsidR="009F1BF6" w:rsidRPr="006D22E8" w:rsidRDefault="009F1BF6" w:rsidP="006D22E8">
            <w:pPr>
              <w:pStyle w:val="a0"/>
              <w:cnfStyle w:val="100000000000" w:firstRow="1" w:lastRow="0" w:firstColumn="0" w:lastColumn="0" w:oddVBand="0" w:evenVBand="0" w:oddHBand="0" w:evenHBand="0" w:firstRowFirstColumn="0" w:firstRowLastColumn="0" w:lastRowFirstColumn="0" w:lastRowLastColumn="0"/>
              <w:rPr>
                <w:sz w:val="21"/>
                <w:szCs w:val="21"/>
              </w:rPr>
            </w:pPr>
            <w:proofErr w:type="gramStart"/>
            <w:r w:rsidRPr="006D22E8">
              <w:rPr>
                <w:rFonts w:hint="eastAsia"/>
                <w:sz w:val="21"/>
                <w:szCs w:val="21"/>
                <w:shd w:val="clear" w:color="auto" w:fill="FFFFFF"/>
              </w:rPr>
              <w:t>record</w:t>
            </w:r>
            <w:proofErr w:type="gramEnd"/>
            <w:r w:rsidRPr="006D22E8">
              <w:rPr>
                <w:rFonts w:hint="eastAsia"/>
                <w:sz w:val="21"/>
                <w:szCs w:val="21"/>
                <w:shd w:val="clear" w:color="auto" w:fill="FFFFFF"/>
              </w:rPr>
              <w:t>/getRecordsByName</w:t>
            </w:r>
          </w:p>
        </w:tc>
      </w:tr>
      <w:tr w:rsidR="009F1BF6" w:rsidRPr="006D22E8" w14:paraId="5DF397DC"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C64C2E8" w14:textId="77777777" w:rsidR="009F1BF6" w:rsidRPr="006D22E8" w:rsidRDefault="009F1BF6" w:rsidP="006D22E8">
            <w:pPr>
              <w:pStyle w:val="a0"/>
              <w:rPr>
                <w:sz w:val="21"/>
                <w:szCs w:val="21"/>
              </w:rPr>
            </w:pPr>
            <w:r w:rsidRPr="006D22E8">
              <w:rPr>
                <w:rFonts w:hint="eastAsia"/>
                <w:sz w:val="21"/>
                <w:szCs w:val="21"/>
              </w:rPr>
              <w:t>请求时机</w:t>
            </w:r>
          </w:p>
        </w:tc>
        <w:tc>
          <w:tcPr>
            <w:tcW w:w="7906" w:type="dxa"/>
            <w:gridSpan w:val="3"/>
          </w:tcPr>
          <w:p w14:paraId="4096381D"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全站搜索出结果后，进一步查看每个结果的详细信息</w:t>
            </w:r>
          </w:p>
        </w:tc>
      </w:tr>
      <w:tr w:rsidR="009F1BF6" w:rsidRPr="006D22E8" w14:paraId="4ED253F9"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515BF44" w14:textId="77777777" w:rsidR="009F1BF6" w:rsidRPr="006D22E8" w:rsidRDefault="009F1BF6" w:rsidP="006D22E8">
            <w:pPr>
              <w:pStyle w:val="a0"/>
              <w:rPr>
                <w:sz w:val="21"/>
                <w:szCs w:val="21"/>
              </w:rPr>
            </w:pPr>
            <w:r w:rsidRPr="006D22E8">
              <w:rPr>
                <w:rFonts w:hint="eastAsia"/>
                <w:sz w:val="21"/>
                <w:szCs w:val="21"/>
              </w:rPr>
              <w:t>功能</w:t>
            </w:r>
          </w:p>
        </w:tc>
        <w:tc>
          <w:tcPr>
            <w:tcW w:w="7906" w:type="dxa"/>
            <w:gridSpan w:val="3"/>
          </w:tcPr>
          <w:p w14:paraId="0E578692"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r w:rsidRPr="006D22E8">
              <w:rPr>
                <w:rFonts w:hint="eastAsia"/>
                <w:sz w:val="21"/>
                <w:szCs w:val="21"/>
              </w:rPr>
              <w:t>如果不做id映射，此处可直接将结果返回前端展现，不需要再次查询其模板信息</w:t>
            </w:r>
          </w:p>
        </w:tc>
      </w:tr>
      <w:tr w:rsidR="009F1BF6" w:rsidRPr="006D22E8" w14:paraId="0DA97D2F"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val="restart"/>
          </w:tcPr>
          <w:p w14:paraId="75EC557D" w14:textId="77777777" w:rsidR="009F1BF6" w:rsidRPr="006D22E8" w:rsidRDefault="009F1BF6" w:rsidP="006D22E8">
            <w:pPr>
              <w:pStyle w:val="a0"/>
              <w:rPr>
                <w:sz w:val="21"/>
                <w:szCs w:val="21"/>
              </w:rPr>
            </w:pPr>
            <w:r w:rsidRPr="006D22E8">
              <w:rPr>
                <w:rFonts w:hint="eastAsia"/>
                <w:sz w:val="21"/>
                <w:szCs w:val="21"/>
              </w:rPr>
              <w:t>请求参数</w:t>
            </w:r>
          </w:p>
        </w:tc>
        <w:tc>
          <w:tcPr>
            <w:tcW w:w="3859" w:type="dxa"/>
          </w:tcPr>
          <w:p w14:paraId="06989B0B"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6D22E8">
              <w:rPr>
                <w:rFonts w:hint="eastAsia"/>
                <w:sz w:val="21"/>
                <w:szCs w:val="21"/>
              </w:rPr>
              <w:t>mids</w:t>
            </w:r>
            <w:proofErr w:type="gramEnd"/>
          </w:p>
        </w:tc>
        <w:tc>
          <w:tcPr>
            <w:tcW w:w="4047" w:type="dxa"/>
            <w:gridSpan w:val="2"/>
          </w:tcPr>
          <w:p w14:paraId="2780A793"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记录id集合 List&lt;Integer&gt;</w:t>
            </w:r>
          </w:p>
        </w:tc>
      </w:tr>
      <w:tr w:rsidR="009F1BF6" w:rsidRPr="006D22E8" w14:paraId="3E2CAA28"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vMerge/>
          </w:tcPr>
          <w:p w14:paraId="3A343231" w14:textId="77777777" w:rsidR="009F1BF6" w:rsidRPr="006D22E8" w:rsidRDefault="009F1BF6" w:rsidP="006D22E8">
            <w:pPr>
              <w:pStyle w:val="a0"/>
              <w:rPr>
                <w:sz w:val="21"/>
                <w:szCs w:val="21"/>
              </w:rPr>
            </w:pPr>
          </w:p>
        </w:tc>
        <w:tc>
          <w:tcPr>
            <w:tcW w:w="3859" w:type="dxa"/>
          </w:tcPr>
          <w:p w14:paraId="7F764B87"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proofErr w:type="gramStart"/>
            <w:r w:rsidRPr="006D22E8">
              <w:rPr>
                <w:rFonts w:hint="eastAsia"/>
                <w:sz w:val="21"/>
                <w:szCs w:val="21"/>
              </w:rPr>
              <w:t>status</w:t>
            </w:r>
            <w:proofErr w:type="gramEnd"/>
          </w:p>
        </w:tc>
        <w:tc>
          <w:tcPr>
            <w:tcW w:w="4047" w:type="dxa"/>
            <w:gridSpan w:val="2"/>
          </w:tcPr>
          <w:p w14:paraId="783C700D"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r w:rsidRPr="006D22E8">
              <w:rPr>
                <w:rFonts w:hint="eastAsia"/>
                <w:sz w:val="21"/>
                <w:szCs w:val="21"/>
              </w:rPr>
              <w:t>0:通过</w:t>
            </w:r>
          </w:p>
          <w:p w14:paraId="41A3A639"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r w:rsidRPr="006D22E8">
              <w:rPr>
                <w:rFonts w:hint="eastAsia"/>
                <w:sz w:val="21"/>
                <w:szCs w:val="21"/>
              </w:rPr>
              <w:t>2:不通过</w:t>
            </w:r>
          </w:p>
        </w:tc>
      </w:tr>
      <w:tr w:rsidR="009F1BF6" w:rsidRPr="006D22E8" w14:paraId="2FCA2DAB"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52888504" w14:textId="77777777" w:rsidR="009F1BF6" w:rsidRPr="006D22E8" w:rsidRDefault="009F1BF6" w:rsidP="006D22E8">
            <w:pPr>
              <w:pStyle w:val="a0"/>
              <w:rPr>
                <w:sz w:val="21"/>
                <w:szCs w:val="21"/>
              </w:rPr>
            </w:pPr>
          </w:p>
        </w:tc>
        <w:tc>
          <w:tcPr>
            <w:tcW w:w="3859" w:type="dxa"/>
          </w:tcPr>
          <w:p w14:paraId="5A63C50A"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6D22E8">
              <w:rPr>
                <w:rFonts w:hint="eastAsia"/>
                <w:sz w:val="21"/>
                <w:szCs w:val="21"/>
              </w:rPr>
              <w:t>comment</w:t>
            </w:r>
            <w:proofErr w:type="gramEnd"/>
          </w:p>
        </w:tc>
        <w:tc>
          <w:tcPr>
            <w:tcW w:w="4047" w:type="dxa"/>
            <w:gridSpan w:val="2"/>
          </w:tcPr>
          <w:p w14:paraId="408B01A0"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拒绝理由必填，通过可选</w:t>
            </w:r>
          </w:p>
        </w:tc>
      </w:tr>
      <w:tr w:rsidR="009F1BF6" w:rsidRPr="006D22E8" w14:paraId="40376511"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A46CB17" w14:textId="77777777" w:rsidR="009F1BF6" w:rsidRPr="006D22E8" w:rsidRDefault="009F1BF6" w:rsidP="006D22E8">
            <w:pPr>
              <w:pStyle w:val="a0"/>
              <w:rPr>
                <w:sz w:val="21"/>
                <w:szCs w:val="21"/>
              </w:rPr>
            </w:pPr>
            <w:r w:rsidRPr="006D22E8">
              <w:rPr>
                <w:rFonts w:hint="eastAsia"/>
                <w:sz w:val="21"/>
                <w:szCs w:val="21"/>
              </w:rPr>
              <w:t>响应</w:t>
            </w:r>
          </w:p>
        </w:tc>
        <w:tc>
          <w:tcPr>
            <w:tcW w:w="5245" w:type="dxa"/>
            <w:gridSpan w:val="2"/>
          </w:tcPr>
          <w:p w14:paraId="08EA269F"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w:t>
            </w:r>
          </w:p>
          <w:p w14:paraId="19D85F95"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data</w:t>
            </w:r>
            <w:proofErr w:type="gramEnd"/>
            <w:r w:rsidRPr="006D22E8">
              <w:rPr>
                <w:rFonts w:ascii="微软雅黑" w:eastAsia="微软雅黑" w:hAnsi="微软雅黑"/>
                <w:szCs w:val="21"/>
              </w:rPr>
              <w:t>": {</w:t>
            </w:r>
          </w:p>
          <w:p w14:paraId="1CD784FD"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r w:rsidRPr="006D22E8">
              <w:rPr>
                <w:rFonts w:ascii="微软雅黑" w:eastAsia="微软雅黑" w:hAnsi="微软雅黑" w:hint="eastAsia"/>
                <w:szCs w:val="21"/>
              </w:rPr>
              <w:t>list:[{id:1,tid:12,company:</w:t>
            </w:r>
            <w:r w:rsidRPr="006D22E8">
              <w:rPr>
                <w:rFonts w:ascii="微软雅黑" w:eastAsia="微软雅黑" w:hAnsi="微软雅黑"/>
                <w:szCs w:val="21"/>
              </w:rPr>
              <w:t>”</w:t>
            </w:r>
            <w:r w:rsidRPr="006D22E8">
              <w:rPr>
                <w:rFonts w:ascii="微软雅黑" w:eastAsia="微软雅黑" w:hAnsi="微软雅黑" w:hint="eastAsia"/>
                <w:szCs w:val="21"/>
              </w:rPr>
              <w:t>百度在线</w:t>
            </w:r>
            <w:r w:rsidRPr="006D22E8">
              <w:rPr>
                <w:rFonts w:ascii="微软雅黑" w:eastAsia="微软雅黑" w:hAnsi="微软雅黑"/>
                <w:szCs w:val="21"/>
              </w:rPr>
              <w:t>”</w:t>
            </w:r>
            <w:r w:rsidRPr="006D22E8">
              <w:rPr>
                <w:rFonts w:ascii="微软雅黑" w:eastAsia="微软雅黑" w:hAnsi="微软雅黑" w:hint="eastAsia"/>
                <w:szCs w:val="21"/>
              </w:rPr>
              <w:t>,content:{法人</w:t>
            </w:r>
            <w:r w:rsidRPr="006D22E8">
              <w:rPr>
                <w:rFonts w:ascii="微软雅黑" w:eastAsia="微软雅黑" w:hAnsi="微软雅黑"/>
                <w:szCs w:val="21"/>
              </w:rPr>
              <w:t>:”</w:t>
            </w:r>
            <w:r w:rsidRPr="006D22E8">
              <w:rPr>
                <w:rFonts w:ascii="微软雅黑" w:eastAsia="微软雅黑" w:hAnsi="微软雅黑" w:hint="eastAsia"/>
                <w:szCs w:val="21"/>
              </w:rPr>
              <w:t>robin</w:t>
            </w:r>
            <w:r w:rsidRPr="006D22E8">
              <w:rPr>
                <w:rFonts w:ascii="微软雅黑" w:eastAsia="微软雅黑" w:hAnsi="微软雅黑"/>
                <w:szCs w:val="21"/>
              </w:rPr>
              <w:t>”</w:t>
            </w:r>
            <w:r w:rsidRPr="006D22E8">
              <w:rPr>
                <w:rFonts w:ascii="微软雅黑" w:eastAsia="微软雅黑" w:hAnsi="微软雅黑" w:hint="eastAsia"/>
                <w:szCs w:val="21"/>
              </w:rPr>
              <w:t>，奖励金额：1}}]</w:t>
            </w:r>
          </w:p>
          <w:p w14:paraId="131597AF"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p w14:paraId="3E68C9C6"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
          <w:p w14:paraId="5511896B"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msg</w:t>
            </w:r>
            <w:proofErr w:type="gramEnd"/>
            <w:r w:rsidRPr="006D22E8">
              <w:rPr>
                <w:rFonts w:ascii="微软雅黑" w:eastAsia="微软雅黑" w:hAnsi="微软雅黑"/>
                <w:szCs w:val="21"/>
              </w:rPr>
              <w:t>": [],</w:t>
            </w:r>
          </w:p>
          <w:p w14:paraId="1CD1BB92"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status</w:t>
            </w:r>
            <w:proofErr w:type="gramEnd"/>
            <w:r w:rsidRPr="006D22E8">
              <w:rPr>
                <w:rFonts w:ascii="微软雅黑" w:eastAsia="微软雅黑" w:hAnsi="微软雅黑"/>
                <w:szCs w:val="21"/>
              </w:rPr>
              <w:t>": 0,</w:t>
            </w:r>
          </w:p>
          <w:p w14:paraId="35158085"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lastRenderedPageBreak/>
              <w:t xml:space="preserve">    "</w:t>
            </w:r>
            <w:proofErr w:type="gramStart"/>
            <w:r w:rsidRPr="006D22E8">
              <w:rPr>
                <w:rFonts w:ascii="微软雅黑" w:eastAsia="微软雅黑" w:hAnsi="微软雅黑"/>
                <w:szCs w:val="21"/>
              </w:rPr>
              <w:t>statusInfo</w:t>
            </w:r>
            <w:proofErr w:type="gramEnd"/>
            <w:r w:rsidRPr="006D22E8">
              <w:rPr>
                <w:rFonts w:ascii="微软雅黑" w:eastAsia="微软雅黑" w:hAnsi="微软雅黑"/>
                <w:szCs w:val="21"/>
              </w:rPr>
              <w:t>": {}</w:t>
            </w:r>
          </w:p>
          <w:p w14:paraId="14F035CD"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w:t>
            </w:r>
          </w:p>
        </w:tc>
        <w:tc>
          <w:tcPr>
            <w:tcW w:w="2661" w:type="dxa"/>
          </w:tcPr>
          <w:p w14:paraId="5E4CB7E3"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p>
        </w:tc>
      </w:tr>
    </w:tbl>
    <w:p w14:paraId="282D22B5" w14:textId="77777777" w:rsidR="009F1BF6" w:rsidRDefault="009F1BF6" w:rsidP="00560C64">
      <w:pPr>
        <w:pStyle w:val="afa"/>
        <w:numPr>
          <w:ilvl w:val="0"/>
          <w:numId w:val="12"/>
        </w:numPr>
        <w:ind w:leftChars="0" w:firstLineChars="0"/>
      </w:pPr>
      <w:r>
        <w:rPr>
          <w:rFonts w:hint="eastAsia"/>
        </w:rPr>
        <w:lastRenderedPageBreak/>
        <w:t>获取最近发布的优良或不良信息</w:t>
      </w:r>
    </w:p>
    <w:p w14:paraId="669931F3" w14:textId="77777777" w:rsidR="006D22E8" w:rsidRDefault="009F1BF6" w:rsidP="006D22E8">
      <w:pPr>
        <w:pStyle w:val="afa"/>
        <w:ind w:leftChars="0" w:left="1320" w:firstLineChars="0" w:firstLine="0"/>
      </w:pPr>
      <w:r>
        <w:rPr>
          <w:rFonts w:hint="eastAsia"/>
        </w:rPr>
        <w:t>给网站返回最近更新的优良or不良记录（以更新时间为准）条数暂停3条</w:t>
      </w:r>
    </w:p>
    <w:tbl>
      <w:tblPr>
        <w:tblStyle w:val="-12"/>
        <w:tblW w:w="0" w:type="auto"/>
        <w:tblInd w:w="929" w:type="dxa"/>
        <w:tblLook w:val="04A0" w:firstRow="1" w:lastRow="0" w:firstColumn="1" w:lastColumn="0" w:noHBand="0" w:noVBand="1"/>
      </w:tblPr>
      <w:tblGrid>
        <w:gridCol w:w="1511"/>
        <w:gridCol w:w="3859"/>
        <w:gridCol w:w="1386"/>
        <w:gridCol w:w="2661"/>
      </w:tblGrid>
      <w:tr w:rsidR="009F1BF6" w:rsidRPr="006D22E8" w14:paraId="5DE9F286" w14:textId="77777777" w:rsidTr="006D2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1E1E19F6" w14:textId="77777777" w:rsidR="009F1BF6" w:rsidRPr="006D22E8" w:rsidRDefault="009F1BF6" w:rsidP="006D22E8">
            <w:pPr>
              <w:pStyle w:val="a0"/>
              <w:rPr>
                <w:sz w:val="21"/>
                <w:szCs w:val="21"/>
              </w:rPr>
            </w:pPr>
            <w:r w:rsidRPr="006D22E8">
              <w:rPr>
                <w:rFonts w:hint="eastAsia"/>
                <w:sz w:val="21"/>
                <w:szCs w:val="21"/>
              </w:rPr>
              <w:t>请求URL</w:t>
            </w:r>
          </w:p>
        </w:tc>
        <w:tc>
          <w:tcPr>
            <w:tcW w:w="7906" w:type="dxa"/>
            <w:gridSpan w:val="3"/>
          </w:tcPr>
          <w:p w14:paraId="03D6AE50" w14:textId="77777777" w:rsidR="009F1BF6" w:rsidRPr="006D22E8" w:rsidRDefault="009F1BF6" w:rsidP="006D22E8">
            <w:pPr>
              <w:pStyle w:val="a0"/>
              <w:cnfStyle w:val="100000000000" w:firstRow="1" w:lastRow="0" w:firstColumn="0" w:lastColumn="0" w:oddVBand="0" w:evenVBand="0" w:oddHBand="0" w:evenHBand="0" w:firstRowFirstColumn="0" w:firstRowLastColumn="0" w:lastRowFirstColumn="0" w:lastRowLastColumn="0"/>
              <w:rPr>
                <w:sz w:val="21"/>
                <w:szCs w:val="21"/>
              </w:rPr>
            </w:pPr>
            <w:proofErr w:type="gramStart"/>
            <w:r w:rsidRPr="006D22E8">
              <w:rPr>
                <w:rFonts w:hint="eastAsia"/>
                <w:sz w:val="21"/>
                <w:szCs w:val="21"/>
                <w:shd w:val="clear" w:color="auto" w:fill="FFFFFF"/>
              </w:rPr>
              <w:t>record</w:t>
            </w:r>
            <w:proofErr w:type="gramEnd"/>
            <w:r w:rsidRPr="006D22E8">
              <w:rPr>
                <w:rFonts w:hint="eastAsia"/>
                <w:sz w:val="21"/>
                <w:szCs w:val="21"/>
                <w:shd w:val="clear" w:color="auto" w:fill="FFFFFF"/>
              </w:rPr>
              <w:t>/</w:t>
            </w:r>
          </w:p>
        </w:tc>
      </w:tr>
      <w:tr w:rsidR="009F1BF6" w:rsidRPr="006D22E8" w14:paraId="734AACCF"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309F91C" w14:textId="77777777" w:rsidR="009F1BF6" w:rsidRPr="006D22E8" w:rsidRDefault="009F1BF6" w:rsidP="006D22E8">
            <w:pPr>
              <w:pStyle w:val="a0"/>
              <w:rPr>
                <w:sz w:val="21"/>
                <w:szCs w:val="21"/>
              </w:rPr>
            </w:pPr>
            <w:r w:rsidRPr="006D22E8">
              <w:rPr>
                <w:rFonts w:hint="eastAsia"/>
                <w:sz w:val="21"/>
                <w:szCs w:val="21"/>
              </w:rPr>
              <w:t>请求时机</w:t>
            </w:r>
          </w:p>
        </w:tc>
        <w:tc>
          <w:tcPr>
            <w:tcW w:w="7906" w:type="dxa"/>
            <w:gridSpan w:val="3"/>
          </w:tcPr>
          <w:p w14:paraId="60A69FBB"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网站首页需获取n条最新审核通过的记录</w:t>
            </w:r>
          </w:p>
        </w:tc>
      </w:tr>
      <w:tr w:rsidR="009F1BF6" w:rsidRPr="006D22E8" w14:paraId="10F114A4"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12D48646" w14:textId="77777777" w:rsidR="009F1BF6" w:rsidRPr="006D22E8" w:rsidRDefault="009F1BF6" w:rsidP="006D22E8">
            <w:pPr>
              <w:pStyle w:val="a0"/>
              <w:rPr>
                <w:sz w:val="21"/>
                <w:szCs w:val="21"/>
              </w:rPr>
            </w:pPr>
            <w:r w:rsidRPr="006D22E8">
              <w:rPr>
                <w:rFonts w:hint="eastAsia"/>
                <w:sz w:val="21"/>
                <w:szCs w:val="21"/>
              </w:rPr>
              <w:t>权限校验</w:t>
            </w:r>
          </w:p>
        </w:tc>
        <w:tc>
          <w:tcPr>
            <w:tcW w:w="7906" w:type="dxa"/>
            <w:gridSpan w:val="3"/>
          </w:tcPr>
          <w:p w14:paraId="7E2FF5AE"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r w:rsidRPr="006D22E8">
              <w:rPr>
                <w:rFonts w:hint="eastAsia"/>
                <w:sz w:val="21"/>
                <w:szCs w:val="21"/>
              </w:rPr>
              <w:t>具体验证方案待细化</w:t>
            </w:r>
          </w:p>
        </w:tc>
      </w:tr>
      <w:tr w:rsidR="009F1BF6" w:rsidRPr="006D22E8" w14:paraId="34A53610"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BB197F2" w14:textId="77777777" w:rsidR="009F1BF6" w:rsidRPr="006D22E8" w:rsidRDefault="009F1BF6" w:rsidP="006D22E8">
            <w:pPr>
              <w:pStyle w:val="a0"/>
              <w:rPr>
                <w:sz w:val="21"/>
                <w:szCs w:val="21"/>
              </w:rPr>
            </w:pPr>
            <w:r w:rsidRPr="006D22E8">
              <w:rPr>
                <w:rFonts w:hint="eastAsia"/>
                <w:sz w:val="21"/>
                <w:szCs w:val="21"/>
              </w:rPr>
              <w:t>功能</w:t>
            </w:r>
          </w:p>
        </w:tc>
        <w:tc>
          <w:tcPr>
            <w:tcW w:w="7906" w:type="dxa"/>
            <w:gridSpan w:val="3"/>
          </w:tcPr>
          <w:p w14:paraId="371ED384"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网站首页需获取n条最新审核通过的记录</w:t>
            </w:r>
          </w:p>
        </w:tc>
      </w:tr>
      <w:tr w:rsidR="009F1BF6" w:rsidRPr="006D22E8" w14:paraId="295C172E"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4117C5C0" w14:textId="77777777" w:rsidR="009F1BF6" w:rsidRPr="006D22E8" w:rsidRDefault="009F1BF6" w:rsidP="006D22E8">
            <w:pPr>
              <w:pStyle w:val="a0"/>
              <w:rPr>
                <w:sz w:val="21"/>
                <w:szCs w:val="21"/>
              </w:rPr>
            </w:pPr>
            <w:r w:rsidRPr="006D22E8">
              <w:rPr>
                <w:rFonts w:hint="eastAsia"/>
                <w:sz w:val="21"/>
                <w:szCs w:val="21"/>
              </w:rPr>
              <w:t>请求参数</w:t>
            </w:r>
          </w:p>
        </w:tc>
        <w:tc>
          <w:tcPr>
            <w:tcW w:w="3859" w:type="dxa"/>
          </w:tcPr>
          <w:p w14:paraId="480A2A98"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proofErr w:type="gramStart"/>
            <w:r w:rsidRPr="006D22E8">
              <w:rPr>
                <w:rFonts w:hint="eastAsia"/>
                <w:sz w:val="21"/>
                <w:szCs w:val="21"/>
              </w:rPr>
              <w:t>type</w:t>
            </w:r>
            <w:proofErr w:type="gramEnd"/>
          </w:p>
        </w:tc>
        <w:tc>
          <w:tcPr>
            <w:tcW w:w="4047" w:type="dxa"/>
            <w:gridSpan w:val="2"/>
          </w:tcPr>
          <w:p w14:paraId="4910ECE0"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r w:rsidRPr="006D22E8">
              <w:rPr>
                <w:rFonts w:hint="eastAsia"/>
                <w:sz w:val="21"/>
                <w:szCs w:val="21"/>
              </w:rPr>
              <w:t>可选填。1：不良记录 2 优良记录</w:t>
            </w:r>
          </w:p>
        </w:tc>
      </w:tr>
      <w:tr w:rsidR="009F1BF6" w:rsidRPr="006D22E8" w14:paraId="46BD9155"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4CF21654" w14:textId="77777777" w:rsidR="009F1BF6" w:rsidRPr="006D22E8" w:rsidRDefault="009F1BF6" w:rsidP="006D22E8">
            <w:pPr>
              <w:pStyle w:val="a0"/>
              <w:rPr>
                <w:sz w:val="21"/>
                <w:szCs w:val="21"/>
              </w:rPr>
            </w:pPr>
            <w:r w:rsidRPr="006D22E8">
              <w:rPr>
                <w:rFonts w:hint="eastAsia"/>
                <w:sz w:val="21"/>
                <w:szCs w:val="21"/>
              </w:rPr>
              <w:t>响应</w:t>
            </w:r>
          </w:p>
        </w:tc>
        <w:tc>
          <w:tcPr>
            <w:tcW w:w="5245" w:type="dxa"/>
            <w:gridSpan w:val="2"/>
          </w:tcPr>
          <w:p w14:paraId="7E4F6D74"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w:t>
            </w:r>
          </w:p>
          <w:p w14:paraId="4826EC48"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data</w:t>
            </w:r>
            <w:proofErr w:type="gramEnd"/>
            <w:r w:rsidRPr="006D22E8">
              <w:rPr>
                <w:rFonts w:ascii="微软雅黑" w:eastAsia="微软雅黑" w:hAnsi="微软雅黑"/>
                <w:szCs w:val="21"/>
              </w:rPr>
              <w:t>": {</w:t>
            </w:r>
          </w:p>
          <w:p w14:paraId="18436ACA"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hint="eastAsia"/>
                <w:szCs w:val="21"/>
              </w:rPr>
              <w:t xml:space="preserve">     list:[{id:1,tid:12,company:</w:t>
            </w:r>
            <w:r w:rsidRPr="006D22E8">
              <w:rPr>
                <w:rFonts w:ascii="微软雅黑" w:eastAsia="微软雅黑" w:hAnsi="微软雅黑"/>
                <w:szCs w:val="21"/>
              </w:rPr>
              <w:t>”</w:t>
            </w:r>
            <w:r w:rsidRPr="006D22E8">
              <w:rPr>
                <w:rFonts w:ascii="微软雅黑" w:eastAsia="微软雅黑" w:hAnsi="微软雅黑" w:hint="eastAsia"/>
                <w:szCs w:val="21"/>
              </w:rPr>
              <w:t>百度在线</w:t>
            </w:r>
            <w:r w:rsidRPr="006D22E8">
              <w:rPr>
                <w:rFonts w:ascii="微软雅黑" w:eastAsia="微软雅黑" w:hAnsi="微软雅黑"/>
                <w:szCs w:val="21"/>
              </w:rPr>
              <w:t>”</w:t>
            </w:r>
            <w:r w:rsidRPr="006D22E8">
              <w:rPr>
                <w:rFonts w:ascii="微软雅黑" w:eastAsia="微软雅黑" w:hAnsi="微软雅黑" w:hint="eastAsia"/>
                <w:szCs w:val="21"/>
              </w:rPr>
              <w:t>,content:{法人</w:t>
            </w:r>
            <w:r w:rsidRPr="006D22E8">
              <w:rPr>
                <w:rFonts w:ascii="微软雅黑" w:eastAsia="微软雅黑" w:hAnsi="微软雅黑"/>
                <w:szCs w:val="21"/>
              </w:rPr>
              <w:t>:”</w:t>
            </w:r>
            <w:r w:rsidRPr="006D22E8">
              <w:rPr>
                <w:rFonts w:ascii="微软雅黑" w:eastAsia="微软雅黑" w:hAnsi="微软雅黑" w:hint="eastAsia"/>
                <w:szCs w:val="21"/>
              </w:rPr>
              <w:t>robin</w:t>
            </w:r>
            <w:r w:rsidRPr="006D22E8">
              <w:rPr>
                <w:rFonts w:ascii="微软雅黑" w:eastAsia="微软雅黑" w:hAnsi="微软雅黑"/>
                <w:szCs w:val="21"/>
              </w:rPr>
              <w:t>”</w:t>
            </w:r>
            <w:r w:rsidRPr="006D22E8">
              <w:rPr>
                <w:rFonts w:ascii="微软雅黑" w:eastAsia="微软雅黑" w:hAnsi="微软雅黑" w:hint="eastAsia"/>
                <w:szCs w:val="21"/>
              </w:rPr>
              <w:t>，奖励金额：1}}]</w:t>
            </w:r>
          </w:p>
          <w:p w14:paraId="6D6478AF"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
          <w:p w14:paraId="4276BF58"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
          <w:p w14:paraId="609770DA"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msg</w:t>
            </w:r>
            <w:proofErr w:type="gramEnd"/>
            <w:r w:rsidRPr="006D22E8">
              <w:rPr>
                <w:rFonts w:ascii="微软雅黑" w:eastAsia="微软雅黑" w:hAnsi="微软雅黑"/>
                <w:szCs w:val="21"/>
              </w:rPr>
              <w:t>": [],</w:t>
            </w:r>
          </w:p>
          <w:p w14:paraId="2CD14BE4"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status</w:t>
            </w:r>
            <w:proofErr w:type="gramEnd"/>
            <w:r w:rsidRPr="006D22E8">
              <w:rPr>
                <w:rFonts w:ascii="微软雅黑" w:eastAsia="微软雅黑" w:hAnsi="微软雅黑"/>
                <w:szCs w:val="21"/>
              </w:rPr>
              <w:t>": 0,</w:t>
            </w:r>
          </w:p>
          <w:p w14:paraId="7459247E"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statusInfo</w:t>
            </w:r>
            <w:proofErr w:type="gramEnd"/>
            <w:r w:rsidRPr="006D22E8">
              <w:rPr>
                <w:rFonts w:ascii="微软雅黑" w:eastAsia="微软雅黑" w:hAnsi="微软雅黑"/>
                <w:szCs w:val="21"/>
              </w:rPr>
              <w:t>": {}</w:t>
            </w:r>
          </w:p>
          <w:p w14:paraId="1AD9FE98" w14:textId="77777777" w:rsidR="009F1BF6" w:rsidRPr="006D22E8" w:rsidRDefault="009F1BF6" w:rsidP="00FE3594">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w:t>
            </w:r>
          </w:p>
        </w:tc>
        <w:tc>
          <w:tcPr>
            <w:tcW w:w="2661" w:type="dxa"/>
          </w:tcPr>
          <w:p w14:paraId="3808DAC5"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p>
        </w:tc>
      </w:tr>
    </w:tbl>
    <w:p w14:paraId="717D3494" w14:textId="77777777" w:rsidR="009F1BF6" w:rsidRPr="0013563E" w:rsidRDefault="009F1BF6" w:rsidP="006D22E8">
      <w:pPr>
        <w:pStyle w:val="a0"/>
        <w:ind w:leftChars="0" w:left="0"/>
      </w:pPr>
    </w:p>
    <w:p w14:paraId="6B5715A3" w14:textId="77777777" w:rsidR="009F1BF6" w:rsidRPr="008161C6" w:rsidRDefault="009F1BF6" w:rsidP="00560C64">
      <w:pPr>
        <w:pStyle w:val="afa"/>
        <w:numPr>
          <w:ilvl w:val="0"/>
          <w:numId w:val="13"/>
        </w:numPr>
        <w:ind w:leftChars="0" w:firstLineChars="0"/>
      </w:pPr>
      <w:r>
        <w:rPr>
          <w:rFonts w:hint="eastAsia"/>
        </w:rPr>
        <w:lastRenderedPageBreak/>
        <w:t>根据记录id获取记录详情</w:t>
      </w:r>
    </w:p>
    <w:tbl>
      <w:tblPr>
        <w:tblStyle w:val="-12"/>
        <w:tblW w:w="0" w:type="auto"/>
        <w:tblInd w:w="879" w:type="dxa"/>
        <w:tblLook w:val="04A0" w:firstRow="1" w:lastRow="0" w:firstColumn="1" w:lastColumn="0" w:noHBand="0" w:noVBand="1"/>
      </w:tblPr>
      <w:tblGrid>
        <w:gridCol w:w="1511"/>
        <w:gridCol w:w="3859"/>
        <w:gridCol w:w="4047"/>
      </w:tblGrid>
      <w:tr w:rsidR="009F1BF6" w:rsidRPr="006D22E8" w14:paraId="05F08F41" w14:textId="77777777" w:rsidTr="006D22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06E6026F" w14:textId="77777777" w:rsidR="009F1BF6" w:rsidRPr="006D22E8" w:rsidRDefault="009F1BF6" w:rsidP="006D22E8">
            <w:pPr>
              <w:pStyle w:val="a0"/>
              <w:rPr>
                <w:sz w:val="21"/>
                <w:szCs w:val="21"/>
              </w:rPr>
            </w:pPr>
            <w:r w:rsidRPr="006D22E8">
              <w:rPr>
                <w:rFonts w:hint="eastAsia"/>
                <w:sz w:val="21"/>
                <w:szCs w:val="21"/>
              </w:rPr>
              <w:t>请求URL</w:t>
            </w:r>
          </w:p>
        </w:tc>
        <w:tc>
          <w:tcPr>
            <w:tcW w:w="7906" w:type="dxa"/>
            <w:gridSpan w:val="2"/>
          </w:tcPr>
          <w:p w14:paraId="40F8054F" w14:textId="77777777" w:rsidR="009F1BF6" w:rsidRPr="006D22E8" w:rsidRDefault="009F1BF6" w:rsidP="006D22E8">
            <w:pPr>
              <w:pStyle w:val="a0"/>
              <w:cnfStyle w:val="100000000000" w:firstRow="1" w:lastRow="0" w:firstColumn="0" w:lastColumn="0" w:oddVBand="0" w:evenVBand="0" w:oddHBand="0" w:evenHBand="0" w:firstRowFirstColumn="0" w:firstRowLastColumn="0" w:lastRowFirstColumn="0" w:lastRowLastColumn="0"/>
              <w:rPr>
                <w:sz w:val="21"/>
                <w:szCs w:val="21"/>
                <w:shd w:val="clear" w:color="auto" w:fill="FFFFFF"/>
              </w:rPr>
            </w:pPr>
            <w:proofErr w:type="gramStart"/>
            <w:r w:rsidRPr="006D22E8">
              <w:rPr>
                <w:rFonts w:hint="eastAsia"/>
                <w:sz w:val="21"/>
                <w:szCs w:val="21"/>
                <w:shd w:val="clear" w:color="auto" w:fill="FFFFFF"/>
              </w:rPr>
              <w:t>record</w:t>
            </w:r>
            <w:proofErr w:type="gramEnd"/>
            <w:r w:rsidRPr="006D22E8">
              <w:rPr>
                <w:rFonts w:hint="eastAsia"/>
                <w:sz w:val="21"/>
                <w:szCs w:val="21"/>
                <w:shd w:val="clear" w:color="auto" w:fill="FFFFFF"/>
              </w:rPr>
              <w:t>/getDetailById</w:t>
            </w:r>
          </w:p>
        </w:tc>
      </w:tr>
      <w:tr w:rsidR="009F1BF6" w:rsidRPr="006D22E8" w14:paraId="715EE866"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8B46523" w14:textId="77777777" w:rsidR="009F1BF6" w:rsidRPr="006D22E8" w:rsidRDefault="009F1BF6" w:rsidP="006D22E8">
            <w:pPr>
              <w:pStyle w:val="a0"/>
              <w:rPr>
                <w:sz w:val="21"/>
                <w:szCs w:val="21"/>
              </w:rPr>
            </w:pPr>
            <w:r w:rsidRPr="006D22E8">
              <w:rPr>
                <w:rFonts w:hint="eastAsia"/>
                <w:sz w:val="21"/>
                <w:szCs w:val="21"/>
              </w:rPr>
              <w:t>请求时机</w:t>
            </w:r>
          </w:p>
        </w:tc>
        <w:tc>
          <w:tcPr>
            <w:tcW w:w="7906" w:type="dxa"/>
            <w:gridSpan w:val="2"/>
          </w:tcPr>
          <w:p w14:paraId="3B98D638"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根据记录id获取记录的详细信息</w:t>
            </w:r>
          </w:p>
        </w:tc>
      </w:tr>
      <w:tr w:rsidR="009F1BF6" w:rsidRPr="006D22E8" w14:paraId="6A1CEABA"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61068AE3" w14:textId="77777777" w:rsidR="009F1BF6" w:rsidRPr="006D22E8" w:rsidRDefault="009F1BF6" w:rsidP="006D22E8">
            <w:pPr>
              <w:pStyle w:val="a0"/>
              <w:rPr>
                <w:sz w:val="21"/>
                <w:szCs w:val="21"/>
              </w:rPr>
            </w:pPr>
            <w:r w:rsidRPr="006D22E8">
              <w:rPr>
                <w:rFonts w:hint="eastAsia"/>
                <w:sz w:val="21"/>
                <w:szCs w:val="21"/>
              </w:rPr>
              <w:t>权限校验</w:t>
            </w:r>
          </w:p>
        </w:tc>
        <w:tc>
          <w:tcPr>
            <w:tcW w:w="7906" w:type="dxa"/>
            <w:gridSpan w:val="2"/>
          </w:tcPr>
          <w:p w14:paraId="530B0DCA"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r w:rsidRPr="006D22E8">
              <w:rPr>
                <w:rFonts w:hint="eastAsia"/>
                <w:sz w:val="21"/>
                <w:szCs w:val="21"/>
              </w:rPr>
              <w:t>具体验证方案待细化</w:t>
            </w:r>
          </w:p>
        </w:tc>
      </w:tr>
      <w:tr w:rsidR="009F1BF6" w:rsidRPr="006D22E8" w14:paraId="03465ECD"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7265D46F" w14:textId="77777777" w:rsidR="009F1BF6" w:rsidRPr="006D22E8" w:rsidRDefault="009F1BF6" w:rsidP="006D22E8">
            <w:pPr>
              <w:pStyle w:val="a0"/>
              <w:rPr>
                <w:sz w:val="21"/>
                <w:szCs w:val="21"/>
              </w:rPr>
            </w:pPr>
            <w:r w:rsidRPr="006D22E8">
              <w:rPr>
                <w:rFonts w:hint="eastAsia"/>
                <w:sz w:val="21"/>
                <w:szCs w:val="21"/>
              </w:rPr>
              <w:t>功能</w:t>
            </w:r>
          </w:p>
        </w:tc>
        <w:tc>
          <w:tcPr>
            <w:tcW w:w="7906" w:type="dxa"/>
            <w:gridSpan w:val="2"/>
          </w:tcPr>
          <w:p w14:paraId="4793919F"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后端结合记录模板信息返回前端直接可展现的json</w:t>
            </w:r>
          </w:p>
        </w:tc>
      </w:tr>
      <w:tr w:rsidR="009F1BF6" w:rsidRPr="006D22E8" w14:paraId="2219D163"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3DAF9060" w14:textId="77777777" w:rsidR="009F1BF6" w:rsidRPr="006D22E8" w:rsidRDefault="009F1BF6" w:rsidP="006D22E8">
            <w:pPr>
              <w:pStyle w:val="a0"/>
              <w:rPr>
                <w:sz w:val="21"/>
                <w:szCs w:val="21"/>
              </w:rPr>
            </w:pPr>
            <w:r w:rsidRPr="006D22E8">
              <w:rPr>
                <w:rFonts w:hint="eastAsia"/>
                <w:sz w:val="21"/>
                <w:szCs w:val="21"/>
              </w:rPr>
              <w:t>请求参数</w:t>
            </w:r>
          </w:p>
        </w:tc>
        <w:tc>
          <w:tcPr>
            <w:tcW w:w="3859" w:type="dxa"/>
          </w:tcPr>
          <w:p w14:paraId="13428BAC"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proofErr w:type="gramStart"/>
            <w:r w:rsidRPr="006D22E8">
              <w:rPr>
                <w:rFonts w:hint="eastAsia"/>
                <w:sz w:val="21"/>
                <w:szCs w:val="21"/>
              </w:rPr>
              <w:t>id</w:t>
            </w:r>
            <w:proofErr w:type="gramEnd"/>
          </w:p>
        </w:tc>
        <w:tc>
          <w:tcPr>
            <w:tcW w:w="4047" w:type="dxa"/>
          </w:tcPr>
          <w:p w14:paraId="7AF4F2F6" w14:textId="77777777" w:rsidR="009F1BF6" w:rsidRPr="006D22E8" w:rsidRDefault="009F1BF6" w:rsidP="006D22E8">
            <w:pPr>
              <w:pStyle w:val="a0"/>
              <w:cnfStyle w:val="000000010000" w:firstRow="0" w:lastRow="0" w:firstColumn="0" w:lastColumn="0" w:oddVBand="0" w:evenVBand="0" w:oddHBand="0" w:evenHBand="1" w:firstRowFirstColumn="0" w:firstRowLastColumn="0" w:lastRowFirstColumn="0" w:lastRowLastColumn="0"/>
              <w:rPr>
                <w:sz w:val="21"/>
                <w:szCs w:val="21"/>
              </w:rPr>
            </w:pPr>
            <w:r w:rsidRPr="006D22E8">
              <w:rPr>
                <w:rFonts w:hint="eastAsia"/>
                <w:sz w:val="21"/>
                <w:szCs w:val="21"/>
              </w:rPr>
              <w:t>记录id</w:t>
            </w:r>
          </w:p>
        </w:tc>
      </w:tr>
      <w:tr w:rsidR="009F1BF6" w:rsidRPr="006D22E8" w14:paraId="2CD2D0A3" w14:textId="77777777" w:rsidTr="006D22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53828CEB" w14:textId="77777777" w:rsidR="009F1BF6" w:rsidRPr="006D22E8" w:rsidRDefault="009F1BF6" w:rsidP="006D22E8">
            <w:pPr>
              <w:pStyle w:val="a0"/>
              <w:rPr>
                <w:sz w:val="21"/>
                <w:szCs w:val="21"/>
              </w:rPr>
            </w:pPr>
          </w:p>
        </w:tc>
        <w:tc>
          <w:tcPr>
            <w:tcW w:w="3859" w:type="dxa"/>
          </w:tcPr>
          <w:p w14:paraId="5264F7ED"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r w:rsidRPr="006D22E8">
              <w:rPr>
                <w:rFonts w:hint="eastAsia"/>
                <w:sz w:val="21"/>
                <w:szCs w:val="21"/>
              </w:rPr>
              <w:t>权限验证信息</w:t>
            </w:r>
          </w:p>
        </w:tc>
        <w:tc>
          <w:tcPr>
            <w:tcW w:w="4047" w:type="dxa"/>
          </w:tcPr>
          <w:p w14:paraId="06880FCD" w14:textId="77777777" w:rsidR="009F1BF6" w:rsidRPr="006D22E8" w:rsidRDefault="009F1BF6" w:rsidP="006D22E8">
            <w:pPr>
              <w:pStyle w:val="a0"/>
              <w:cnfStyle w:val="000000100000" w:firstRow="0" w:lastRow="0" w:firstColumn="0" w:lastColumn="0" w:oddVBand="0" w:evenVBand="0" w:oddHBand="1" w:evenHBand="0" w:firstRowFirstColumn="0" w:firstRowLastColumn="0" w:lastRowFirstColumn="0" w:lastRowLastColumn="0"/>
              <w:rPr>
                <w:sz w:val="21"/>
                <w:szCs w:val="21"/>
              </w:rPr>
            </w:pPr>
          </w:p>
        </w:tc>
      </w:tr>
      <w:tr w:rsidR="009F1BF6" w:rsidRPr="006D22E8" w14:paraId="6A06FC64" w14:textId="77777777" w:rsidTr="006D22E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1" w:type="dxa"/>
          </w:tcPr>
          <w:p w14:paraId="2E9ADAA7" w14:textId="77777777" w:rsidR="009F1BF6" w:rsidRPr="006D22E8" w:rsidRDefault="009F1BF6" w:rsidP="006D22E8">
            <w:pPr>
              <w:pStyle w:val="a0"/>
              <w:rPr>
                <w:sz w:val="21"/>
                <w:szCs w:val="21"/>
              </w:rPr>
            </w:pPr>
            <w:r w:rsidRPr="006D22E8">
              <w:rPr>
                <w:rFonts w:hint="eastAsia"/>
                <w:sz w:val="21"/>
                <w:szCs w:val="21"/>
              </w:rPr>
              <w:t>响应</w:t>
            </w:r>
          </w:p>
        </w:tc>
        <w:tc>
          <w:tcPr>
            <w:tcW w:w="7906" w:type="dxa"/>
            <w:gridSpan w:val="2"/>
          </w:tcPr>
          <w:p w14:paraId="05C2FF8E"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w:t>
            </w:r>
          </w:p>
          <w:p w14:paraId="24D2979F"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data</w:t>
            </w:r>
            <w:proofErr w:type="gramEnd"/>
            <w:r w:rsidRPr="006D22E8">
              <w:rPr>
                <w:rFonts w:ascii="微软雅黑" w:eastAsia="微软雅黑" w:hAnsi="微软雅黑"/>
                <w:szCs w:val="21"/>
              </w:rPr>
              <w:t>": {</w:t>
            </w:r>
          </w:p>
          <w:p w14:paraId="3E0F689B"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hint="eastAsia"/>
                <w:szCs w:val="21"/>
              </w:rPr>
              <w:t xml:space="preserve">     list:[{id:1,tid:12,company:</w:t>
            </w:r>
            <w:r w:rsidRPr="006D22E8">
              <w:rPr>
                <w:rFonts w:ascii="微软雅黑" w:eastAsia="微软雅黑" w:hAnsi="微软雅黑"/>
                <w:szCs w:val="21"/>
              </w:rPr>
              <w:t>”</w:t>
            </w:r>
            <w:r w:rsidRPr="006D22E8">
              <w:rPr>
                <w:rFonts w:ascii="微软雅黑" w:eastAsia="微软雅黑" w:hAnsi="微软雅黑" w:hint="eastAsia"/>
                <w:szCs w:val="21"/>
              </w:rPr>
              <w:t>百度在线</w:t>
            </w:r>
            <w:r w:rsidRPr="006D22E8">
              <w:rPr>
                <w:rFonts w:ascii="微软雅黑" w:eastAsia="微软雅黑" w:hAnsi="微软雅黑"/>
                <w:szCs w:val="21"/>
              </w:rPr>
              <w:t>”</w:t>
            </w:r>
            <w:r w:rsidRPr="006D22E8">
              <w:rPr>
                <w:rFonts w:ascii="微软雅黑" w:eastAsia="微软雅黑" w:hAnsi="微软雅黑" w:hint="eastAsia"/>
                <w:szCs w:val="21"/>
              </w:rPr>
              <w:t>,content:{法人</w:t>
            </w:r>
            <w:r w:rsidRPr="006D22E8">
              <w:rPr>
                <w:rFonts w:ascii="微软雅黑" w:eastAsia="微软雅黑" w:hAnsi="微软雅黑"/>
                <w:szCs w:val="21"/>
              </w:rPr>
              <w:t>:”</w:t>
            </w:r>
            <w:r w:rsidRPr="006D22E8">
              <w:rPr>
                <w:rFonts w:ascii="微软雅黑" w:eastAsia="微软雅黑" w:hAnsi="微软雅黑" w:hint="eastAsia"/>
                <w:szCs w:val="21"/>
              </w:rPr>
              <w:t>robin</w:t>
            </w:r>
            <w:r w:rsidRPr="006D22E8">
              <w:rPr>
                <w:rFonts w:ascii="微软雅黑" w:eastAsia="微软雅黑" w:hAnsi="微软雅黑"/>
                <w:szCs w:val="21"/>
              </w:rPr>
              <w:t>”</w:t>
            </w:r>
            <w:r w:rsidRPr="006D22E8">
              <w:rPr>
                <w:rFonts w:ascii="微软雅黑" w:eastAsia="微软雅黑" w:hAnsi="微软雅黑" w:hint="eastAsia"/>
                <w:szCs w:val="21"/>
              </w:rPr>
              <w:t>，奖励金额：1}}]</w:t>
            </w:r>
          </w:p>
          <w:p w14:paraId="702CE4D6"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
          <w:p w14:paraId="0553E07B"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
          <w:p w14:paraId="7DD7702C"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msg</w:t>
            </w:r>
            <w:proofErr w:type="gramEnd"/>
            <w:r w:rsidRPr="006D22E8">
              <w:rPr>
                <w:rFonts w:ascii="微软雅黑" w:eastAsia="微软雅黑" w:hAnsi="微软雅黑"/>
                <w:szCs w:val="21"/>
              </w:rPr>
              <w:t>": [],</w:t>
            </w:r>
          </w:p>
          <w:p w14:paraId="4CF74F9B"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status</w:t>
            </w:r>
            <w:proofErr w:type="gramEnd"/>
            <w:r w:rsidRPr="006D22E8">
              <w:rPr>
                <w:rFonts w:ascii="微软雅黑" w:eastAsia="微软雅黑" w:hAnsi="微软雅黑"/>
                <w:szCs w:val="21"/>
              </w:rPr>
              <w:t>": 0,</w:t>
            </w:r>
          </w:p>
          <w:p w14:paraId="46B5BE75"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 xml:space="preserve">    "</w:t>
            </w:r>
            <w:proofErr w:type="gramStart"/>
            <w:r w:rsidRPr="006D22E8">
              <w:rPr>
                <w:rFonts w:ascii="微软雅黑" w:eastAsia="微软雅黑" w:hAnsi="微软雅黑"/>
                <w:szCs w:val="21"/>
              </w:rPr>
              <w:t>statusInfo</w:t>
            </w:r>
            <w:proofErr w:type="gramEnd"/>
            <w:r w:rsidRPr="006D22E8">
              <w:rPr>
                <w:rFonts w:ascii="微软雅黑" w:eastAsia="微软雅黑" w:hAnsi="微软雅黑"/>
                <w:szCs w:val="21"/>
              </w:rPr>
              <w:t>": {}</w:t>
            </w:r>
          </w:p>
          <w:p w14:paraId="45585D7A" w14:textId="77777777" w:rsidR="009F1BF6" w:rsidRPr="006D22E8" w:rsidRDefault="009F1BF6" w:rsidP="00FE3594">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D22E8">
              <w:rPr>
                <w:rFonts w:ascii="微软雅黑" w:eastAsia="微软雅黑" w:hAnsi="微软雅黑"/>
                <w:szCs w:val="21"/>
              </w:rPr>
              <w:t>}</w:t>
            </w:r>
          </w:p>
        </w:tc>
      </w:tr>
    </w:tbl>
    <w:p w14:paraId="290D77D3" w14:textId="77777777" w:rsidR="009F1BF6" w:rsidRPr="009F1BF6" w:rsidRDefault="009F1BF6" w:rsidP="006D22E8">
      <w:pPr>
        <w:pStyle w:val="a0"/>
        <w:ind w:leftChars="0" w:left="0"/>
      </w:pPr>
    </w:p>
    <w:p w14:paraId="04BA97EC" w14:textId="77777777" w:rsidR="007F0B3A" w:rsidRDefault="004F424E" w:rsidP="00FE3594">
      <w:pPr>
        <w:pStyle w:val="2"/>
        <w:ind w:left="420" w:right="420"/>
      </w:pPr>
      <w:bookmarkStart w:id="117" w:name="_Toc310785278"/>
      <w:r>
        <w:rPr>
          <w:rFonts w:hint="eastAsia"/>
        </w:rPr>
        <w:t>日志管理</w:t>
      </w:r>
      <w:bookmarkEnd w:id="117"/>
    </w:p>
    <w:p w14:paraId="0562EA0B" w14:textId="77777777" w:rsidR="007F0B3A" w:rsidRDefault="007F0B3A" w:rsidP="00FE3594">
      <w:pPr>
        <w:pStyle w:val="3"/>
        <w:ind w:left="420" w:right="420"/>
      </w:pPr>
      <w:bookmarkStart w:id="118" w:name="_Toc310785279"/>
      <w:r>
        <w:rPr>
          <w:rFonts w:hint="eastAsia"/>
        </w:rPr>
        <w:t>功能描述</w:t>
      </w:r>
      <w:bookmarkEnd w:id="118"/>
    </w:p>
    <w:p w14:paraId="3EB9490A" w14:textId="77777777" w:rsidR="007F0B3A" w:rsidRDefault="007F0B3A" w:rsidP="00FE3594">
      <w:pPr>
        <w:pStyle w:val="3"/>
        <w:ind w:left="420" w:right="420"/>
      </w:pPr>
      <w:bookmarkStart w:id="119" w:name="_Toc310785280"/>
      <w:r>
        <w:rPr>
          <w:rFonts w:hint="eastAsia"/>
        </w:rPr>
        <w:lastRenderedPageBreak/>
        <w:t>流程及说明</w:t>
      </w:r>
      <w:bookmarkEnd w:id="119"/>
    </w:p>
    <w:p w14:paraId="6533E271" w14:textId="77777777" w:rsidR="007F0B3A" w:rsidRDefault="003776D9" w:rsidP="00FE3594">
      <w:pPr>
        <w:pStyle w:val="3"/>
        <w:ind w:left="420" w:right="420"/>
      </w:pPr>
      <w:bookmarkStart w:id="120" w:name="_Toc310785281"/>
      <w:r>
        <w:rPr>
          <w:rFonts w:hint="eastAsia"/>
        </w:rPr>
        <w:t>实现</w:t>
      </w:r>
      <w:r w:rsidR="007F0B3A">
        <w:rPr>
          <w:rFonts w:hint="eastAsia"/>
        </w:rPr>
        <w:t>描述（可选）</w:t>
      </w:r>
      <w:bookmarkEnd w:id="120"/>
    </w:p>
    <w:p w14:paraId="1282F2C7" w14:textId="77777777" w:rsidR="001501D7" w:rsidRDefault="001501D7" w:rsidP="00560C64">
      <w:pPr>
        <w:pStyle w:val="afa"/>
        <w:numPr>
          <w:ilvl w:val="0"/>
          <w:numId w:val="14"/>
        </w:numPr>
        <w:ind w:leftChars="0" w:firstLineChars="0"/>
      </w:pPr>
      <w:r>
        <w:rPr>
          <w:rFonts w:hint="eastAsia"/>
        </w:rPr>
        <w:t>创建单独的日志库</w:t>
      </w:r>
    </w:p>
    <w:p w14:paraId="44A87B15" w14:textId="77777777" w:rsidR="001501D7" w:rsidRDefault="001501D7" w:rsidP="00560C64">
      <w:pPr>
        <w:pStyle w:val="afa"/>
        <w:numPr>
          <w:ilvl w:val="0"/>
          <w:numId w:val="14"/>
        </w:numPr>
        <w:ind w:leftChars="0" w:firstLineChars="0"/>
      </w:pPr>
      <w:r>
        <w:rPr>
          <w:rFonts w:hint="eastAsia"/>
        </w:rPr>
        <w:t>异步记录，使用activeMQ记录日志</w:t>
      </w:r>
    </w:p>
    <w:p w14:paraId="0E86B6B7" w14:textId="77777777" w:rsidR="001501D7" w:rsidRPr="001501D7" w:rsidRDefault="000934FF" w:rsidP="00560C64">
      <w:pPr>
        <w:pStyle w:val="afa"/>
        <w:numPr>
          <w:ilvl w:val="0"/>
          <w:numId w:val="14"/>
        </w:numPr>
        <w:ind w:leftChars="0" w:firstLineChars="0"/>
      </w:pPr>
      <w:r>
        <w:rPr>
          <w:rFonts w:hint="eastAsia"/>
        </w:rPr>
        <w:t>创建aop拦截器和注解，自动记录日志</w:t>
      </w:r>
    </w:p>
    <w:p w14:paraId="611C350A" w14:textId="77777777" w:rsidR="007F0B3A" w:rsidRPr="007B7CC4" w:rsidRDefault="007F0B3A" w:rsidP="00FE3594">
      <w:pPr>
        <w:pStyle w:val="3"/>
        <w:ind w:left="420" w:right="420"/>
      </w:pPr>
      <w:bookmarkStart w:id="121" w:name="_Toc310785282"/>
      <w:r>
        <w:rPr>
          <w:rFonts w:hint="eastAsia"/>
        </w:rPr>
        <w:t>与其他子模块的接口</w:t>
      </w:r>
      <w:bookmarkEnd w:id="121"/>
    </w:p>
    <w:p w14:paraId="122BA112" w14:textId="77777777" w:rsidR="0041275F" w:rsidRPr="0041275F" w:rsidRDefault="007F0B3A" w:rsidP="00FE3594">
      <w:pPr>
        <w:pStyle w:val="3"/>
        <w:ind w:left="420" w:right="420"/>
      </w:pPr>
      <w:bookmarkStart w:id="122" w:name="_Toc310785283"/>
      <w:r>
        <w:rPr>
          <w:rFonts w:hint="eastAsia"/>
        </w:rPr>
        <w:t>与前端的接口</w:t>
      </w:r>
      <w:bookmarkEnd w:id="122"/>
    </w:p>
    <w:p w14:paraId="2ECEDA40" w14:textId="77777777" w:rsidR="00955931" w:rsidRDefault="00955931" w:rsidP="00FE3594">
      <w:pPr>
        <w:pStyle w:val="1"/>
        <w:ind w:left="420" w:right="420"/>
      </w:pPr>
      <w:bookmarkStart w:id="123" w:name="_Toc150330362"/>
      <w:bookmarkStart w:id="124" w:name="_Toc281512353"/>
      <w:bookmarkStart w:id="125" w:name="_Toc305075801"/>
      <w:bookmarkStart w:id="126" w:name="_Toc310785284"/>
      <w:r>
        <w:rPr>
          <w:rFonts w:hint="eastAsia"/>
        </w:rPr>
        <w:t>风险评估及对其它模块</w:t>
      </w:r>
      <w:r>
        <w:t>/</w:t>
      </w:r>
      <w:r>
        <w:rPr>
          <w:rFonts w:hint="eastAsia"/>
        </w:rPr>
        <w:t>系统影响（可选）</w:t>
      </w:r>
      <w:bookmarkEnd w:id="123"/>
      <w:bookmarkEnd w:id="124"/>
      <w:bookmarkEnd w:id="125"/>
      <w:bookmarkEnd w:id="126"/>
    </w:p>
    <w:p w14:paraId="50979141" w14:textId="77777777" w:rsidR="00955931" w:rsidRDefault="00955931" w:rsidP="00FE3594">
      <w:pPr>
        <w:pStyle w:val="2"/>
        <w:ind w:left="420" w:right="420"/>
      </w:pPr>
      <w:bookmarkStart w:id="127" w:name="_Toc150330363"/>
      <w:bookmarkStart w:id="128" w:name="_Toc281512354"/>
      <w:bookmarkStart w:id="129" w:name="_Toc305075802"/>
      <w:bookmarkStart w:id="130" w:name="_Toc310785285"/>
      <w:r>
        <w:rPr>
          <w:rFonts w:hint="eastAsia"/>
        </w:rPr>
        <w:t>已知的或可预知的风险</w:t>
      </w:r>
      <w:bookmarkEnd w:id="127"/>
      <w:bookmarkEnd w:id="128"/>
      <w:bookmarkEnd w:id="129"/>
      <w:bookmarkEnd w:id="130"/>
    </w:p>
    <w:p w14:paraId="61AC59CE" w14:textId="77777777" w:rsidR="00955931" w:rsidRDefault="00955931" w:rsidP="00FE3594">
      <w:pPr>
        <w:pStyle w:val="af6"/>
        <w:ind w:left="420" w:right="420"/>
      </w:pPr>
      <w:r>
        <w:rPr>
          <w:rFonts w:hint="eastAsia"/>
        </w:rPr>
        <w:t>在这里加上已经知道的或可能会发生的风险，包括技术、业务等方面。最好针对每个风险，列出相应的应对措施。</w:t>
      </w:r>
    </w:p>
    <w:p w14:paraId="2BFE22F5" w14:textId="77777777" w:rsidR="00955931" w:rsidRDefault="00955931" w:rsidP="00FE3594">
      <w:pPr>
        <w:pStyle w:val="2"/>
        <w:ind w:left="420" w:right="420"/>
      </w:pPr>
      <w:bookmarkStart w:id="131" w:name="_Toc150330364"/>
      <w:bookmarkStart w:id="132" w:name="_Toc281512355"/>
      <w:bookmarkStart w:id="133" w:name="_Toc305075803"/>
      <w:bookmarkStart w:id="134" w:name="_Toc310785286"/>
      <w:r>
        <w:rPr>
          <w:rFonts w:hint="eastAsia"/>
        </w:rPr>
        <w:t>与其它模块</w:t>
      </w:r>
      <w:r>
        <w:t>/</w:t>
      </w:r>
      <w:r>
        <w:rPr>
          <w:rFonts w:hint="eastAsia"/>
        </w:rPr>
        <w:t>系统可能的影响</w:t>
      </w:r>
      <w:bookmarkEnd w:id="131"/>
      <w:bookmarkEnd w:id="132"/>
      <w:bookmarkEnd w:id="133"/>
      <w:bookmarkEnd w:id="134"/>
    </w:p>
    <w:p w14:paraId="4F8FD2CA" w14:textId="77777777" w:rsidR="00955931" w:rsidRDefault="00955931" w:rsidP="00FE3594">
      <w:pPr>
        <w:pStyle w:val="af6"/>
        <w:ind w:left="420" w:right="420"/>
      </w:pPr>
      <w:r>
        <w:rPr>
          <w:rFonts w:hint="eastAsia"/>
        </w:rPr>
        <w:t>在“</w:t>
      </w:r>
      <w:r w:rsidR="001A1D00">
        <w:fldChar w:fldCharType="begin"/>
      </w:r>
      <w:r w:rsidR="001A1D00">
        <w:instrText xml:space="preserve"> REF _Ref149641602 \r \h  \* MERGEFORMAT </w:instrText>
      </w:r>
      <w:r w:rsidR="001A1D00">
        <w:fldChar w:fldCharType="separate"/>
      </w:r>
      <w:r>
        <w:t xml:space="preserve">4.1 </w:t>
      </w:r>
      <w:r w:rsidR="001A1D00">
        <w:fldChar w:fldCharType="end"/>
      </w:r>
      <w:r>
        <w:rPr>
          <w:rFonts w:hint="eastAsia"/>
        </w:rPr>
        <w:t>”中描述了该模块与其它模块的依赖关系。在这里描述这些依赖关系可能带来的影响。包括本模块对其它模块可能造成的影响以及其它模块可能给本模块造成的影响两个方面。</w:t>
      </w:r>
    </w:p>
    <w:p w14:paraId="5B967BA7" w14:textId="77777777" w:rsidR="00955931" w:rsidRDefault="00955931" w:rsidP="00FE3594">
      <w:pPr>
        <w:pStyle w:val="1"/>
        <w:ind w:left="420" w:right="420"/>
      </w:pPr>
      <w:bookmarkStart w:id="135" w:name="_Toc150330365"/>
      <w:bookmarkStart w:id="136" w:name="_Toc281512356"/>
      <w:bookmarkStart w:id="137" w:name="_Toc305075804"/>
      <w:bookmarkStart w:id="138" w:name="_Toc310785287"/>
      <w:r>
        <w:rPr>
          <w:rFonts w:hint="eastAsia"/>
        </w:rPr>
        <w:t>设计评审意见</w:t>
      </w:r>
      <w:bookmarkEnd w:id="135"/>
      <w:bookmarkEnd w:id="136"/>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3"/>
        <w:gridCol w:w="4098"/>
        <w:gridCol w:w="1266"/>
        <w:gridCol w:w="2801"/>
        <w:gridCol w:w="1535"/>
      </w:tblGrid>
      <w:tr w:rsidR="00955931" w14:paraId="2F8F44CF" w14:textId="77777777" w:rsidTr="00955931">
        <w:trPr>
          <w:trHeight w:val="454"/>
        </w:trPr>
        <w:tc>
          <w:tcPr>
            <w:tcW w:w="5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2A191" w14:textId="77777777" w:rsidR="00955931" w:rsidRDefault="00955931" w:rsidP="00FE3594">
            <w:pPr>
              <w:ind w:left="420" w:right="420"/>
              <w:jc w:val="center"/>
            </w:pPr>
            <w:r>
              <w:t>No</w:t>
            </w:r>
          </w:p>
        </w:tc>
        <w:tc>
          <w:tcPr>
            <w:tcW w:w="40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CD00BB" w14:textId="77777777" w:rsidR="00955931" w:rsidRDefault="003359D3" w:rsidP="00FE3594">
            <w:pPr>
              <w:ind w:left="420" w:right="420"/>
              <w:jc w:val="center"/>
            </w:pPr>
            <w:r>
              <w:rPr>
                <w:rFonts w:hint="eastAsia"/>
              </w:rPr>
              <w:t>jjkkjj</w:t>
            </w:r>
            <w:r w:rsidR="00955931">
              <w:rPr>
                <w:rFonts w:hint="eastAsia"/>
              </w:rPr>
              <w:t>问题描述</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A1E398" w14:textId="77777777" w:rsidR="00955931" w:rsidRDefault="00955931" w:rsidP="00FE3594">
            <w:pPr>
              <w:ind w:left="420" w:right="420"/>
              <w:jc w:val="center"/>
            </w:pPr>
            <w:r>
              <w:rPr>
                <w:rFonts w:hint="eastAsia"/>
              </w:rPr>
              <w:t>提出人</w:t>
            </w:r>
          </w:p>
        </w:tc>
        <w:tc>
          <w:tcPr>
            <w:tcW w:w="28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A51A01" w14:textId="77777777" w:rsidR="00955931" w:rsidRDefault="00955931" w:rsidP="00FE3594">
            <w:pPr>
              <w:ind w:left="420" w:right="420"/>
              <w:jc w:val="center"/>
            </w:pPr>
            <w:r>
              <w:rPr>
                <w:rFonts w:hint="eastAsia"/>
              </w:rPr>
              <w:t>处理方式</w:t>
            </w:r>
            <w:r>
              <w:t>/</w:t>
            </w:r>
            <w:r>
              <w:rPr>
                <w:rFonts w:hint="eastAsia"/>
              </w:rPr>
              <w:t>说明</w:t>
            </w:r>
          </w:p>
        </w:tc>
        <w:tc>
          <w:tcPr>
            <w:tcW w:w="8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E385C3" w14:textId="77777777" w:rsidR="00955931" w:rsidRDefault="00955931" w:rsidP="00FE3594">
            <w:pPr>
              <w:ind w:left="420" w:right="420"/>
              <w:jc w:val="center"/>
            </w:pPr>
            <w:r>
              <w:rPr>
                <w:rFonts w:hint="eastAsia"/>
              </w:rPr>
              <w:t>状态</w:t>
            </w:r>
          </w:p>
        </w:tc>
      </w:tr>
      <w:tr w:rsidR="00955931" w14:paraId="2DD1E49A"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264F912B" w14:textId="77777777" w:rsidR="00955931" w:rsidRDefault="00955931" w:rsidP="00FE3594">
            <w:pPr>
              <w:ind w:left="420" w:right="420"/>
            </w:pPr>
            <w:r>
              <w:t>1</w:t>
            </w:r>
          </w:p>
        </w:tc>
        <w:tc>
          <w:tcPr>
            <w:tcW w:w="4098" w:type="dxa"/>
            <w:tcBorders>
              <w:top w:val="single" w:sz="4" w:space="0" w:color="auto"/>
              <w:left w:val="single" w:sz="4" w:space="0" w:color="auto"/>
              <w:bottom w:val="single" w:sz="4" w:space="0" w:color="auto"/>
              <w:right w:val="single" w:sz="4" w:space="0" w:color="auto"/>
            </w:tcBorders>
          </w:tcPr>
          <w:p w14:paraId="5580DB89"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4B730A7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76515BB"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1BFF57A4" w14:textId="77777777" w:rsidR="00955931" w:rsidRDefault="00955931" w:rsidP="00FE3594">
            <w:pPr>
              <w:ind w:left="420" w:right="420"/>
            </w:pPr>
            <w:r>
              <w:t>Open</w:t>
            </w:r>
          </w:p>
        </w:tc>
      </w:tr>
      <w:tr w:rsidR="00955931" w14:paraId="1F0500DE"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683BC05C" w14:textId="77777777" w:rsidR="00955931" w:rsidRDefault="00955931" w:rsidP="00FE3594">
            <w:pPr>
              <w:ind w:left="420" w:right="420"/>
            </w:pPr>
            <w:r>
              <w:t>2</w:t>
            </w:r>
          </w:p>
        </w:tc>
        <w:tc>
          <w:tcPr>
            <w:tcW w:w="4098" w:type="dxa"/>
            <w:tcBorders>
              <w:top w:val="single" w:sz="4" w:space="0" w:color="auto"/>
              <w:left w:val="single" w:sz="4" w:space="0" w:color="auto"/>
              <w:bottom w:val="single" w:sz="4" w:space="0" w:color="auto"/>
              <w:right w:val="single" w:sz="4" w:space="0" w:color="auto"/>
            </w:tcBorders>
          </w:tcPr>
          <w:p w14:paraId="574F7026"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1D8E3CC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BE18AC"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3BC566C9" w14:textId="77777777" w:rsidR="00955931" w:rsidRDefault="00955931" w:rsidP="00FE3594">
            <w:pPr>
              <w:ind w:left="420" w:right="420"/>
            </w:pPr>
            <w:r>
              <w:t>Close</w:t>
            </w:r>
          </w:p>
        </w:tc>
      </w:tr>
      <w:tr w:rsidR="00955931" w14:paraId="32B36760"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1DFF01F1" w14:textId="77777777" w:rsidR="00955931" w:rsidRDefault="00955931" w:rsidP="00FE3594">
            <w:pPr>
              <w:ind w:left="420" w:right="420"/>
            </w:pPr>
            <w:r>
              <w:t>3</w:t>
            </w:r>
          </w:p>
        </w:tc>
        <w:tc>
          <w:tcPr>
            <w:tcW w:w="4098" w:type="dxa"/>
            <w:tcBorders>
              <w:top w:val="single" w:sz="4" w:space="0" w:color="auto"/>
              <w:left w:val="single" w:sz="4" w:space="0" w:color="auto"/>
              <w:bottom w:val="single" w:sz="4" w:space="0" w:color="auto"/>
              <w:right w:val="single" w:sz="4" w:space="0" w:color="auto"/>
            </w:tcBorders>
          </w:tcPr>
          <w:p w14:paraId="5AFA445B"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4E1D2DAD"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506E1E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2B9FF62A" w14:textId="77777777" w:rsidR="00955931" w:rsidRDefault="00955931" w:rsidP="00FE3594">
            <w:pPr>
              <w:ind w:left="420" w:right="420"/>
            </w:pPr>
          </w:p>
        </w:tc>
      </w:tr>
      <w:tr w:rsidR="00955931" w14:paraId="1DDE6C8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2791979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1771E4F6"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07696812"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1CA1E9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7203FBC3" w14:textId="77777777" w:rsidR="00955931" w:rsidRDefault="00955931" w:rsidP="00FE3594">
            <w:pPr>
              <w:ind w:left="420" w:right="420"/>
            </w:pPr>
          </w:p>
        </w:tc>
      </w:tr>
      <w:tr w:rsidR="00955931" w14:paraId="44A70DE6"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78F6B7F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2BFD0DD3"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26081206"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EA836C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3649B4BA" w14:textId="77777777" w:rsidR="00955931" w:rsidRDefault="00955931" w:rsidP="00FE3594">
            <w:pPr>
              <w:ind w:left="420" w:right="420"/>
            </w:pPr>
          </w:p>
        </w:tc>
      </w:tr>
      <w:tr w:rsidR="00955931" w14:paraId="0416416C"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57CD1196"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712889F2"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3B40FCAE"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472A6B1D"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415C1173" w14:textId="77777777" w:rsidR="00955931" w:rsidRDefault="00955931" w:rsidP="00FE3594">
            <w:pPr>
              <w:ind w:left="420" w:right="420"/>
            </w:pPr>
          </w:p>
        </w:tc>
      </w:tr>
      <w:tr w:rsidR="00955931" w14:paraId="7AE9E75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64D87B23"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5FF8E2AD"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6A1CF571"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00CD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5DE37AC6" w14:textId="77777777" w:rsidR="00955931" w:rsidRDefault="00955931" w:rsidP="00FE3594">
            <w:pPr>
              <w:ind w:left="420" w:right="420"/>
            </w:pPr>
          </w:p>
        </w:tc>
      </w:tr>
    </w:tbl>
    <w:p w14:paraId="7A5D5756" w14:textId="77777777" w:rsidR="00955931" w:rsidRDefault="00955931" w:rsidP="00FE3594">
      <w:pPr>
        <w:ind w:left="420" w:right="420"/>
      </w:pPr>
    </w:p>
    <w:p w14:paraId="69EC70F5" w14:textId="77777777" w:rsidR="00955931" w:rsidRDefault="00955931" w:rsidP="00FE3594">
      <w:pPr>
        <w:pStyle w:val="af6"/>
        <w:ind w:left="420" w:right="420"/>
      </w:pPr>
      <w:r>
        <w:rPr>
          <w:rFonts w:hint="eastAsia"/>
        </w:rPr>
        <w:t>这里累计记录和跟踪该文档评审时发现的问题。</w:t>
      </w:r>
    </w:p>
    <w:p w14:paraId="2EB64471" w14:textId="77777777" w:rsidR="00955931" w:rsidRDefault="00955931" w:rsidP="00FE3594">
      <w:pPr>
        <w:pStyle w:val="1"/>
        <w:ind w:left="420" w:right="420"/>
      </w:pPr>
      <w:bookmarkStart w:id="139" w:name="_Toc150330366"/>
      <w:bookmarkStart w:id="140" w:name="_Toc281512357"/>
      <w:bookmarkStart w:id="141" w:name="_Toc305075805"/>
      <w:bookmarkStart w:id="142" w:name="_Toc310785288"/>
      <w:r>
        <w:rPr>
          <w:rFonts w:hint="eastAsia"/>
        </w:rPr>
        <w:t>附件及参考资料</w:t>
      </w:r>
      <w:bookmarkEnd w:id="139"/>
      <w:bookmarkEnd w:id="140"/>
      <w:bookmarkEnd w:id="141"/>
      <w:bookmarkEnd w:id="142"/>
    </w:p>
    <w:p w14:paraId="216C69EF" w14:textId="77777777" w:rsidR="00955931" w:rsidRDefault="00955931" w:rsidP="00FE3594">
      <w:pPr>
        <w:pStyle w:val="af6"/>
        <w:ind w:left="420" w:right="420"/>
      </w:pPr>
      <w:r>
        <w:rPr>
          <w:rFonts w:hint="eastAsia"/>
        </w:rPr>
        <w:t>填写文档相关的附件或参考资料。若是不常变更的文档（比如调研报告），建议以对象方式插入到该文档中。如是经常变更的文档（比如接口文档），建议在此列出文件名即可。</w:t>
      </w:r>
      <w:bookmarkEnd w:id="4"/>
      <w:bookmarkEnd w:id="5"/>
      <w:bookmarkEnd w:id="6"/>
      <w:bookmarkEnd w:id="7"/>
      <w:bookmarkEnd w:id="8"/>
      <w:bookmarkEnd w:id="9"/>
    </w:p>
    <w:p w14:paraId="5728C938" w14:textId="77777777" w:rsidR="0038515F" w:rsidRDefault="0038515F" w:rsidP="00FE3594">
      <w:pPr>
        <w:ind w:left="420" w:right="420"/>
      </w:pPr>
    </w:p>
    <w:sectPr w:rsidR="0038515F" w:rsidSect="00CE2806">
      <w:headerReference w:type="even" r:id="rId22"/>
      <w:headerReference w:type="default" r:id="rId23"/>
      <w:footerReference w:type="even" r:id="rId24"/>
      <w:footerReference w:type="default" r:id="rId25"/>
      <w:headerReference w:type="first" r:id="rId26"/>
      <w:footerReference w:type="first" r:id="rId27"/>
      <w:pgSz w:w="16839" w:h="23814" w:code="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51F81C" w14:textId="77777777" w:rsidR="00A73A99" w:rsidRDefault="00A73A99" w:rsidP="00FE3594">
      <w:pPr>
        <w:ind w:left="420" w:right="420"/>
      </w:pPr>
      <w:r>
        <w:separator/>
      </w:r>
    </w:p>
  </w:endnote>
  <w:endnote w:type="continuationSeparator" w:id="0">
    <w:p w14:paraId="25BCCCCF" w14:textId="77777777" w:rsidR="00A73A99" w:rsidRDefault="00A73A99" w:rsidP="00FE3594">
      <w:pPr>
        <w:ind w:left="420" w:righ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微软雅黑">
    <w:panose1 w:val="020B0503020204020204"/>
    <w:charset w:val="50"/>
    <w:family w:val="auto"/>
    <w:pitch w:val="variable"/>
    <w:sig w:usb0="80000287" w:usb1="280F3C52" w:usb2="00000016" w:usb3="00000000" w:csb0="0004001F" w:csb1="00000000"/>
  </w:font>
  <w:font w:name="黑体">
    <w:panose1 w:val="02010609060101010101"/>
    <w:charset w:val="50"/>
    <w:family w:val="auto"/>
    <w:pitch w:val="variable"/>
    <w:sig w:usb0="800002BF" w:usb1="38CF7CFA" w:usb2="00000016" w:usb3="00000000" w:csb0="0004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ourier New">
    <w:panose1 w:val="02070309020205020404"/>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Segoe UI">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DA5B93" w14:textId="77777777" w:rsidR="00A73A99" w:rsidRDefault="00A73A99" w:rsidP="009F7FBB">
    <w:pPr>
      <w:pStyle w:val="a6"/>
      <w:ind w:left="420" w:right="42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102015"/>
      <w:docPartObj>
        <w:docPartGallery w:val="Page Numbers (Bottom of Page)"/>
        <w:docPartUnique/>
      </w:docPartObj>
    </w:sdtPr>
    <w:sdtContent>
      <w:p w14:paraId="72E5E473" w14:textId="77777777" w:rsidR="00A73A99" w:rsidRDefault="00A73A99" w:rsidP="00211873">
        <w:pPr>
          <w:pStyle w:val="a6"/>
          <w:ind w:left="420" w:right="420"/>
          <w:jc w:val="right"/>
        </w:pPr>
        <w:r>
          <w:fldChar w:fldCharType="begin"/>
        </w:r>
        <w:r>
          <w:instrText xml:space="preserve"> PAGE   \* MERGEFORMAT </w:instrText>
        </w:r>
        <w:r>
          <w:fldChar w:fldCharType="separate"/>
        </w:r>
        <w:r w:rsidR="00933197" w:rsidRPr="00933197">
          <w:rPr>
            <w:noProof/>
            <w:lang w:val="zh-CN"/>
          </w:rPr>
          <w:t>7</w:t>
        </w:r>
        <w:r>
          <w:rPr>
            <w:noProof/>
            <w:lang w:val="zh-CN"/>
          </w:rPr>
          <w:fldChar w:fldCharType="end"/>
        </w:r>
      </w:p>
    </w:sdtContent>
  </w:sdt>
  <w:p w14:paraId="787A051D" w14:textId="77777777" w:rsidR="00A73A99" w:rsidRDefault="00A73A99" w:rsidP="00472397">
    <w:pPr>
      <w:pStyle w:val="a6"/>
      <w:ind w:left="420" w:right="42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14547" w14:textId="77777777" w:rsidR="00A73A99" w:rsidRDefault="00A73A99" w:rsidP="009F7FBB">
    <w:pPr>
      <w:pStyle w:val="a6"/>
      <w:ind w:left="420" w:right="42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71D7DB" w14:textId="77777777" w:rsidR="00A73A99" w:rsidRDefault="00A73A99" w:rsidP="00FE3594">
      <w:pPr>
        <w:ind w:left="420" w:right="420"/>
      </w:pPr>
      <w:r>
        <w:separator/>
      </w:r>
    </w:p>
  </w:footnote>
  <w:footnote w:type="continuationSeparator" w:id="0">
    <w:p w14:paraId="2F3AFF5C" w14:textId="77777777" w:rsidR="00A73A99" w:rsidRDefault="00A73A99" w:rsidP="00FE3594">
      <w:pPr>
        <w:ind w:left="420" w:right="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DCB83B" w14:textId="77777777" w:rsidR="00A73A99" w:rsidRDefault="00A73A99" w:rsidP="009F7FBB">
    <w:pPr>
      <w:pStyle w:val="a4"/>
      <w:ind w:left="420" w:right="42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96FD48" w14:textId="77777777" w:rsidR="00A73A99" w:rsidRDefault="00A73A99" w:rsidP="00472397">
    <w:pPr>
      <w:pStyle w:val="a4"/>
      <w:ind w:left="420" w:right="42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E02D9E" w14:textId="77777777" w:rsidR="00A73A99" w:rsidRDefault="00A73A99" w:rsidP="009F7FBB">
    <w:pPr>
      <w:pStyle w:val="a4"/>
      <w:ind w:left="420" w:right="42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5048B7"/>
    <w:multiLevelType w:val="hybridMultilevel"/>
    <w:tmpl w:val="BE600B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nsid w:val="08740644"/>
    <w:multiLevelType w:val="hybridMultilevel"/>
    <w:tmpl w:val="138AF2BA"/>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nsid w:val="11D36CD3"/>
    <w:multiLevelType w:val="hybridMultilevel"/>
    <w:tmpl w:val="1772D684"/>
    <w:lvl w:ilvl="0" w:tplc="C9A41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6D92B25"/>
    <w:multiLevelType w:val="hybridMultilevel"/>
    <w:tmpl w:val="EE28012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192C6C15"/>
    <w:multiLevelType w:val="hybridMultilevel"/>
    <w:tmpl w:val="B2D8781E"/>
    <w:lvl w:ilvl="0" w:tplc="DB889F7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F0240B6"/>
    <w:multiLevelType w:val="hybridMultilevel"/>
    <w:tmpl w:val="76F05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FEF3EC2"/>
    <w:multiLevelType w:val="hybridMultilevel"/>
    <w:tmpl w:val="A4F4A38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nsid w:val="20CA2DB2"/>
    <w:multiLevelType w:val="hybridMultilevel"/>
    <w:tmpl w:val="975E5A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nsid w:val="20DF3DE8"/>
    <w:multiLevelType w:val="hybridMultilevel"/>
    <w:tmpl w:val="E7D67F7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nsid w:val="23162EFD"/>
    <w:multiLevelType w:val="hybridMultilevel"/>
    <w:tmpl w:val="875682E6"/>
    <w:lvl w:ilvl="0" w:tplc="DE38B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58E662C"/>
    <w:multiLevelType w:val="hybridMultilevel"/>
    <w:tmpl w:val="9300CEEE"/>
    <w:lvl w:ilvl="0" w:tplc="19F89050">
      <w:start w:val="1"/>
      <w:numFmt w:val="bullet"/>
      <w:pStyle w:val="4"/>
      <w:lvlText w:val=""/>
      <w:lvlJc w:val="left"/>
      <w:pPr>
        <w:tabs>
          <w:tab w:val="num" w:pos="820"/>
        </w:tabs>
        <w:ind w:left="403" w:hanging="3"/>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nsid w:val="374212B0"/>
    <w:multiLevelType w:val="hybridMultilevel"/>
    <w:tmpl w:val="7F7E6FF6"/>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nsid w:val="3B8B7AC7"/>
    <w:multiLevelType w:val="multilevel"/>
    <w:tmpl w:val="5F1623DE"/>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7"/>
      <w:lvlText w:val="%7） "/>
      <w:lvlJc w:val="left"/>
      <w:pPr>
        <w:tabs>
          <w:tab w:val="num" w:pos="408"/>
        </w:tabs>
        <w:ind w:left="408" w:firstLine="0"/>
      </w:pPr>
    </w:lvl>
    <w:lvl w:ilvl="7">
      <w:start w:val="1"/>
      <w:numFmt w:val="bullet"/>
      <w:pStyle w:val="8"/>
      <w:lvlText w:val=""/>
      <w:lvlJc w:val="left"/>
      <w:pPr>
        <w:tabs>
          <w:tab w:val="num" w:pos="816"/>
        </w:tabs>
        <w:ind w:left="816" w:firstLine="0"/>
      </w:pPr>
      <w:rPr>
        <w:rFonts w:ascii="Wingdings" w:hAnsi="Wingdings" w:hint="default"/>
      </w:rPr>
    </w:lvl>
    <w:lvl w:ilvl="8">
      <w:start w:val="1"/>
      <w:numFmt w:val="bullet"/>
      <w:pStyle w:val="9"/>
      <w:lvlText w:val=""/>
      <w:lvlJc w:val="left"/>
      <w:pPr>
        <w:tabs>
          <w:tab w:val="num" w:pos="1225"/>
        </w:tabs>
        <w:ind w:left="1225" w:firstLine="0"/>
      </w:pPr>
      <w:rPr>
        <w:rFonts w:ascii="Wingdings" w:hAnsi="Wingdings" w:hint="default"/>
      </w:rPr>
    </w:lvl>
  </w:abstractNum>
  <w:abstractNum w:abstractNumId="13">
    <w:nsid w:val="3C583C5A"/>
    <w:multiLevelType w:val="hybridMultilevel"/>
    <w:tmpl w:val="5ED80D3C"/>
    <w:lvl w:ilvl="0" w:tplc="E668C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0A24EA0"/>
    <w:multiLevelType w:val="hybridMultilevel"/>
    <w:tmpl w:val="3EFA835C"/>
    <w:lvl w:ilvl="0" w:tplc="B2D4E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2266B53"/>
    <w:multiLevelType w:val="hybridMultilevel"/>
    <w:tmpl w:val="2D822E1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nsid w:val="48552C66"/>
    <w:multiLevelType w:val="hybridMultilevel"/>
    <w:tmpl w:val="271018E2"/>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7">
    <w:nsid w:val="4B596A4D"/>
    <w:multiLevelType w:val="multilevel"/>
    <w:tmpl w:val="9C2CD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4CE24344"/>
    <w:multiLevelType w:val="hybridMultilevel"/>
    <w:tmpl w:val="AC1E8B8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nsid w:val="51114F3D"/>
    <w:multiLevelType w:val="hybridMultilevel"/>
    <w:tmpl w:val="4C2CA6E4"/>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0">
    <w:nsid w:val="546F6481"/>
    <w:multiLevelType w:val="multilevel"/>
    <w:tmpl w:val="F8A21752"/>
    <w:lvl w:ilvl="0">
      <w:start w:val="1"/>
      <w:numFmt w:val="decimal"/>
      <w:lvlText w:val="%1."/>
      <w:lvlJc w:val="left"/>
      <w:pPr>
        <w:ind w:left="360" w:hanging="360"/>
      </w:pPr>
      <w:rPr>
        <w:rFonts w:hint="default"/>
      </w:rPr>
    </w:lvl>
    <w:lvl w:ilvl="1">
      <w:start w:val="1"/>
      <w:numFmt w:val="bullet"/>
      <w:lvlText w:val=""/>
      <w:lvlJc w:val="left"/>
      <w:pPr>
        <w:ind w:left="735" w:hanging="375"/>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1">
    <w:nsid w:val="5A054702"/>
    <w:multiLevelType w:val="hybridMultilevel"/>
    <w:tmpl w:val="B3B25E0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nsid w:val="5A3F7E7A"/>
    <w:multiLevelType w:val="multilevel"/>
    <w:tmpl w:val="1DB65028"/>
    <w:lvl w:ilvl="0">
      <w:start w:val="1"/>
      <w:numFmt w:val="decimal"/>
      <w:pStyle w:val="1"/>
      <w:suff w:val="nothing"/>
      <w:lvlText w:val="%1 "/>
      <w:lvlJc w:val="left"/>
      <w:pPr>
        <w:ind w:left="0" w:firstLine="0"/>
      </w:p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lvl>
    <w:lvl w:ilvl="3">
      <w:start w:val="1"/>
      <w:numFmt w:val="decimal"/>
      <w:pStyle w:val="40"/>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lvlText w:val="%7） "/>
      <w:lvlJc w:val="left"/>
      <w:pPr>
        <w:tabs>
          <w:tab w:val="num" w:pos="408"/>
        </w:tabs>
        <w:ind w:left="408" w:firstLine="0"/>
      </w:p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23">
    <w:nsid w:val="5ADC6D21"/>
    <w:multiLevelType w:val="hybridMultilevel"/>
    <w:tmpl w:val="9A0A1AF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nsid w:val="5B162ECE"/>
    <w:multiLevelType w:val="hybridMultilevel"/>
    <w:tmpl w:val="98D48AA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nsid w:val="5CB0165A"/>
    <w:multiLevelType w:val="hybridMultilevel"/>
    <w:tmpl w:val="ED6C00F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nsid w:val="60DE0208"/>
    <w:multiLevelType w:val="hybridMultilevel"/>
    <w:tmpl w:val="36F81E0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22"/>
  </w:num>
  <w:num w:numId="2">
    <w:abstractNumId w:val="12"/>
  </w:num>
  <w:num w:numId="3">
    <w:abstractNumId w:val="10"/>
  </w:num>
  <w:num w:numId="4">
    <w:abstractNumId w:val="5"/>
  </w:num>
  <w:num w:numId="5">
    <w:abstractNumId w:val="17"/>
  </w:num>
  <w:num w:numId="6">
    <w:abstractNumId w:val="14"/>
  </w:num>
  <w:num w:numId="7">
    <w:abstractNumId w:val="9"/>
  </w:num>
  <w:num w:numId="8">
    <w:abstractNumId w:val="13"/>
  </w:num>
  <w:num w:numId="9">
    <w:abstractNumId w:val="2"/>
  </w:num>
  <w:num w:numId="10">
    <w:abstractNumId w:val="4"/>
  </w:num>
  <w:num w:numId="11">
    <w:abstractNumId w:val="20"/>
  </w:num>
  <w:num w:numId="12">
    <w:abstractNumId w:val="18"/>
  </w:num>
  <w:num w:numId="13">
    <w:abstractNumId w:val="6"/>
  </w:num>
  <w:num w:numId="14">
    <w:abstractNumId w:val="15"/>
  </w:num>
  <w:num w:numId="15">
    <w:abstractNumId w:val="11"/>
  </w:num>
  <w:num w:numId="16">
    <w:abstractNumId w:val="3"/>
  </w:num>
  <w:num w:numId="17">
    <w:abstractNumId w:val="21"/>
  </w:num>
  <w:num w:numId="18">
    <w:abstractNumId w:val="19"/>
  </w:num>
  <w:num w:numId="19">
    <w:abstractNumId w:val="1"/>
  </w:num>
  <w:num w:numId="20">
    <w:abstractNumId w:val="7"/>
  </w:num>
  <w:num w:numId="21">
    <w:abstractNumId w:val="24"/>
  </w:num>
  <w:num w:numId="22">
    <w:abstractNumId w:val="16"/>
  </w:num>
  <w:num w:numId="23">
    <w:abstractNumId w:val="8"/>
  </w:num>
  <w:num w:numId="24">
    <w:abstractNumId w:val="0"/>
  </w:num>
  <w:num w:numId="25">
    <w:abstractNumId w:val="26"/>
  </w:num>
  <w:num w:numId="26">
    <w:abstractNumId w:val="23"/>
  </w:num>
  <w:num w:numId="27">
    <w:abstractNumId w:val="2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2AA4"/>
    <w:rsid w:val="0000019F"/>
    <w:rsid w:val="000015A2"/>
    <w:rsid w:val="00001C23"/>
    <w:rsid w:val="00001CAF"/>
    <w:rsid w:val="00001E81"/>
    <w:rsid w:val="00001F4F"/>
    <w:rsid w:val="00002330"/>
    <w:rsid w:val="00002380"/>
    <w:rsid w:val="000023C8"/>
    <w:rsid w:val="00002726"/>
    <w:rsid w:val="000029CF"/>
    <w:rsid w:val="00002DDD"/>
    <w:rsid w:val="00002EC9"/>
    <w:rsid w:val="000046ED"/>
    <w:rsid w:val="00006137"/>
    <w:rsid w:val="00006333"/>
    <w:rsid w:val="0000634F"/>
    <w:rsid w:val="00006D5A"/>
    <w:rsid w:val="000073A2"/>
    <w:rsid w:val="0001007B"/>
    <w:rsid w:val="00010558"/>
    <w:rsid w:val="00011B6E"/>
    <w:rsid w:val="0001219F"/>
    <w:rsid w:val="00012326"/>
    <w:rsid w:val="00012A62"/>
    <w:rsid w:val="00012EBF"/>
    <w:rsid w:val="000137DA"/>
    <w:rsid w:val="000138BF"/>
    <w:rsid w:val="00013B96"/>
    <w:rsid w:val="000141CD"/>
    <w:rsid w:val="00014B06"/>
    <w:rsid w:val="00015504"/>
    <w:rsid w:val="000156EE"/>
    <w:rsid w:val="000168BF"/>
    <w:rsid w:val="00016F20"/>
    <w:rsid w:val="00017082"/>
    <w:rsid w:val="00017ADE"/>
    <w:rsid w:val="00017DB6"/>
    <w:rsid w:val="00020085"/>
    <w:rsid w:val="0002091F"/>
    <w:rsid w:val="00021636"/>
    <w:rsid w:val="00021D24"/>
    <w:rsid w:val="00021D7D"/>
    <w:rsid w:val="00022983"/>
    <w:rsid w:val="00022ED6"/>
    <w:rsid w:val="0002311A"/>
    <w:rsid w:val="00023874"/>
    <w:rsid w:val="00023BD2"/>
    <w:rsid w:val="0002430E"/>
    <w:rsid w:val="00024561"/>
    <w:rsid w:val="000248F0"/>
    <w:rsid w:val="00024EDF"/>
    <w:rsid w:val="000251A6"/>
    <w:rsid w:val="0002538B"/>
    <w:rsid w:val="00025701"/>
    <w:rsid w:val="00025942"/>
    <w:rsid w:val="00025BAF"/>
    <w:rsid w:val="0002676F"/>
    <w:rsid w:val="0002707C"/>
    <w:rsid w:val="000278EE"/>
    <w:rsid w:val="00027C7E"/>
    <w:rsid w:val="00027E58"/>
    <w:rsid w:val="00027FD7"/>
    <w:rsid w:val="000308BE"/>
    <w:rsid w:val="00030988"/>
    <w:rsid w:val="00031645"/>
    <w:rsid w:val="0003188F"/>
    <w:rsid w:val="0003277D"/>
    <w:rsid w:val="00032B70"/>
    <w:rsid w:val="00032D83"/>
    <w:rsid w:val="00032D8E"/>
    <w:rsid w:val="00032E87"/>
    <w:rsid w:val="00033390"/>
    <w:rsid w:val="00033715"/>
    <w:rsid w:val="000340E7"/>
    <w:rsid w:val="00034808"/>
    <w:rsid w:val="00034CF7"/>
    <w:rsid w:val="00034EA9"/>
    <w:rsid w:val="000354DC"/>
    <w:rsid w:val="00035AB0"/>
    <w:rsid w:val="0003675E"/>
    <w:rsid w:val="00036768"/>
    <w:rsid w:val="000368DA"/>
    <w:rsid w:val="00036AB9"/>
    <w:rsid w:val="00036BDE"/>
    <w:rsid w:val="00037163"/>
    <w:rsid w:val="00037249"/>
    <w:rsid w:val="00040FB1"/>
    <w:rsid w:val="00041734"/>
    <w:rsid w:val="00041914"/>
    <w:rsid w:val="00042203"/>
    <w:rsid w:val="00042CB0"/>
    <w:rsid w:val="00042DAC"/>
    <w:rsid w:val="000430E2"/>
    <w:rsid w:val="00043106"/>
    <w:rsid w:val="000436D9"/>
    <w:rsid w:val="0004484B"/>
    <w:rsid w:val="000448B3"/>
    <w:rsid w:val="00044D7E"/>
    <w:rsid w:val="000454BD"/>
    <w:rsid w:val="00045712"/>
    <w:rsid w:val="00045EE7"/>
    <w:rsid w:val="000461C1"/>
    <w:rsid w:val="00047038"/>
    <w:rsid w:val="00047956"/>
    <w:rsid w:val="00047D45"/>
    <w:rsid w:val="00047EF9"/>
    <w:rsid w:val="0005096B"/>
    <w:rsid w:val="00050BF9"/>
    <w:rsid w:val="000512B6"/>
    <w:rsid w:val="0005249E"/>
    <w:rsid w:val="00052932"/>
    <w:rsid w:val="00053750"/>
    <w:rsid w:val="00053920"/>
    <w:rsid w:val="00053D4A"/>
    <w:rsid w:val="00054BB0"/>
    <w:rsid w:val="00054C86"/>
    <w:rsid w:val="00054EA1"/>
    <w:rsid w:val="00055D5E"/>
    <w:rsid w:val="00055D9E"/>
    <w:rsid w:val="000562F6"/>
    <w:rsid w:val="00056777"/>
    <w:rsid w:val="00056829"/>
    <w:rsid w:val="0005684D"/>
    <w:rsid w:val="00056DCE"/>
    <w:rsid w:val="00057418"/>
    <w:rsid w:val="0005754A"/>
    <w:rsid w:val="00057588"/>
    <w:rsid w:val="00057C9B"/>
    <w:rsid w:val="00057CDE"/>
    <w:rsid w:val="00057E32"/>
    <w:rsid w:val="000606F3"/>
    <w:rsid w:val="00060DE5"/>
    <w:rsid w:val="00060FA4"/>
    <w:rsid w:val="000611A7"/>
    <w:rsid w:val="00061657"/>
    <w:rsid w:val="00061701"/>
    <w:rsid w:val="0006230B"/>
    <w:rsid w:val="000623B5"/>
    <w:rsid w:val="00062693"/>
    <w:rsid w:val="000629D7"/>
    <w:rsid w:val="00063067"/>
    <w:rsid w:val="000632AF"/>
    <w:rsid w:val="00063756"/>
    <w:rsid w:val="000646AE"/>
    <w:rsid w:val="00065C8E"/>
    <w:rsid w:val="00067F5E"/>
    <w:rsid w:val="00067FEB"/>
    <w:rsid w:val="00070520"/>
    <w:rsid w:val="000707CB"/>
    <w:rsid w:val="00070AA0"/>
    <w:rsid w:val="00070EF1"/>
    <w:rsid w:val="00071D13"/>
    <w:rsid w:val="0007210E"/>
    <w:rsid w:val="000723FA"/>
    <w:rsid w:val="0007283C"/>
    <w:rsid w:val="00073314"/>
    <w:rsid w:val="0007338A"/>
    <w:rsid w:val="000733B9"/>
    <w:rsid w:val="00073975"/>
    <w:rsid w:val="00073B70"/>
    <w:rsid w:val="00073E80"/>
    <w:rsid w:val="0007431F"/>
    <w:rsid w:val="00075C90"/>
    <w:rsid w:val="0007616F"/>
    <w:rsid w:val="00076664"/>
    <w:rsid w:val="00076B6A"/>
    <w:rsid w:val="00077381"/>
    <w:rsid w:val="00077B49"/>
    <w:rsid w:val="00080DEE"/>
    <w:rsid w:val="00081082"/>
    <w:rsid w:val="0008146A"/>
    <w:rsid w:val="00082177"/>
    <w:rsid w:val="000826BD"/>
    <w:rsid w:val="00082986"/>
    <w:rsid w:val="00082C96"/>
    <w:rsid w:val="00082D67"/>
    <w:rsid w:val="00083150"/>
    <w:rsid w:val="00083241"/>
    <w:rsid w:val="0008363D"/>
    <w:rsid w:val="000838CB"/>
    <w:rsid w:val="00083DF1"/>
    <w:rsid w:val="00084F0F"/>
    <w:rsid w:val="000854BB"/>
    <w:rsid w:val="00085537"/>
    <w:rsid w:val="00085705"/>
    <w:rsid w:val="000857FA"/>
    <w:rsid w:val="00085973"/>
    <w:rsid w:val="00086EEC"/>
    <w:rsid w:val="00087454"/>
    <w:rsid w:val="00087590"/>
    <w:rsid w:val="00090C4A"/>
    <w:rsid w:val="000914A0"/>
    <w:rsid w:val="000914C1"/>
    <w:rsid w:val="00092F1D"/>
    <w:rsid w:val="000934FF"/>
    <w:rsid w:val="00093993"/>
    <w:rsid w:val="00093EBF"/>
    <w:rsid w:val="0009447F"/>
    <w:rsid w:val="000948A3"/>
    <w:rsid w:val="000948C2"/>
    <w:rsid w:val="0009519E"/>
    <w:rsid w:val="00095A58"/>
    <w:rsid w:val="00096224"/>
    <w:rsid w:val="0009634B"/>
    <w:rsid w:val="0009690C"/>
    <w:rsid w:val="00096AE7"/>
    <w:rsid w:val="00097AA4"/>
    <w:rsid w:val="00097C1D"/>
    <w:rsid w:val="00097DEC"/>
    <w:rsid w:val="00097E81"/>
    <w:rsid w:val="000A0404"/>
    <w:rsid w:val="000A0C90"/>
    <w:rsid w:val="000A105E"/>
    <w:rsid w:val="000A1237"/>
    <w:rsid w:val="000A1A8A"/>
    <w:rsid w:val="000A2111"/>
    <w:rsid w:val="000A2169"/>
    <w:rsid w:val="000A2826"/>
    <w:rsid w:val="000A2865"/>
    <w:rsid w:val="000A2AF9"/>
    <w:rsid w:val="000A35E1"/>
    <w:rsid w:val="000A3AE2"/>
    <w:rsid w:val="000A3DF5"/>
    <w:rsid w:val="000A4490"/>
    <w:rsid w:val="000A4D7E"/>
    <w:rsid w:val="000A57BB"/>
    <w:rsid w:val="000A5C02"/>
    <w:rsid w:val="000A6069"/>
    <w:rsid w:val="000A62A6"/>
    <w:rsid w:val="000A7A11"/>
    <w:rsid w:val="000A7B70"/>
    <w:rsid w:val="000A7B8E"/>
    <w:rsid w:val="000A7E9F"/>
    <w:rsid w:val="000B0998"/>
    <w:rsid w:val="000B12A0"/>
    <w:rsid w:val="000B1A11"/>
    <w:rsid w:val="000B1B11"/>
    <w:rsid w:val="000B1D66"/>
    <w:rsid w:val="000B1F5F"/>
    <w:rsid w:val="000B23B3"/>
    <w:rsid w:val="000B28B1"/>
    <w:rsid w:val="000B2996"/>
    <w:rsid w:val="000B321A"/>
    <w:rsid w:val="000B36EA"/>
    <w:rsid w:val="000B3D5E"/>
    <w:rsid w:val="000B3E42"/>
    <w:rsid w:val="000B4656"/>
    <w:rsid w:val="000B4BB7"/>
    <w:rsid w:val="000B4DEE"/>
    <w:rsid w:val="000B4F74"/>
    <w:rsid w:val="000B5046"/>
    <w:rsid w:val="000B54BD"/>
    <w:rsid w:val="000B5821"/>
    <w:rsid w:val="000B5AF6"/>
    <w:rsid w:val="000B651D"/>
    <w:rsid w:val="000B6540"/>
    <w:rsid w:val="000B6BDE"/>
    <w:rsid w:val="000B7779"/>
    <w:rsid w:val="000B7F2C"/>
    <w:rsid w:val="000C0F99"/>
    <w:rsid w:val="000C1A42"/>
    <w:rsid w:val="000C1CBD"/>
    <w:rsid w:val="000C21FC"/>
    <w:rsid w:val="000C2811"/>
    <w:rsid w:val="000C2B59"/>
    <w:rsid w:val="000C2E22"/>
    <w:rsid w:val="000C2FF7"/>
    <w:rsid w:val="000C32DA"/>
    <w:rsid w:val="000C3AE8"/>
    <w:rsid w:val="000C4012"/>
    <w:rsid w:val="000C442D"/>
    <w:rsid w:val="000C445C"/>
    <w:rsid w:val="000C4F2F"/>
    <w:rsid w:val="000C500F"/>
    <w:rsid w:val="000C5027"/>
    <w:rsid w:val="000C505D"/>
    <w:rsid w:val="000C50D3"/>
    <w:rsid w:val="000C5107"/>
    <w:rsid w:val="000C5825"/>
    <w:rsid w:val="000C585B"/>
    <w:rsid w:val="000C5AE1"/>
    <w:rsid w:val="000C5D2E"/>
    <w:rsid w:val="000C6EE4"/>
    <w:rsid w:val="000C7238"/>
    <w:rsid w:val="000C7617"/>
    <w:rsid w:val="000C78A7"/>
    <w:rsid w:val="000D07A9"/>
    <w:rsid w:val="000D086B"/>
    <w:rsid w:val="000D0AE0"/>
    <w:rsid w:val="000D103D"/>
    <w:rsid w:val="000D118D"/>
    <w:rsid w:val="000D1458"/>
    <w:rsid w:val="000D1DFF"/>
    <w:rsid w:val="000D1E5B"/>
    <w:rsid w:val="000D24EE"/>
    <w:rsid w:val="000D25B5"/>
    <w:rsid w:val="000D2AEB"/>
    <w:rsid w:val="000D2E9B"/>
    <w:rsid w:val="000D3141"/>
    <w:rsid w:val="000D372F"/>
    <w:rsid w:val="000D38A9"/>
    <w:rsid w:val="000D3DE0"/>
    <w:rsid w:val="000D4476"/>
    <w:rsid w:val="000D56B9"/>
    <w:rsid w:val="000D5B4E"/>
    <w:rsid w:val="000D5CB8"/>
    <w:rsid w:val="000D5DE8"/>
    <w:rsid w:val="000D6383"/>
    <w:rsid w:val="000D6F9F"/>
    <w:rsid w:val="000D72A3"/>
    <w:rsid w:val="000D7B45"/>
    <w:rsid w:val="000D7ECD"/>
    <w:rsid w:val="000E0BCF"/>
    <w:rsid w:val="000E0F08"/>
    <w:rsid w:val="000E12CB"/>
    <w:rsid w:val="000E143F"/>
    <w:rsid w:val="000E1974"/>
    <w:rsid w:val="000E1B78"/>
    <w:rsid w:val="000E1C26"/>
    <w:rsid w:val="000E1F50"/>
    <w:rsid w:val="000E2711"/>
    <w:rsid w:val="000E31EC"/>
    <w:rsid w:val="000E3974"/>
    <w:rsid w:val="000E39B3"/>
    <w:rsid w:val="000E3E0F"/>
    <w:rsid w:val="000E3F0B"/>
    <w:rsid w:val="000E4742"/>
    <w:rsid w:val="000E4B9E"/>
    <w:rsid w:val="000E5482"/>
    <w:rsid w:val="000E6371"/>
    <w:rsid w:val="000E672A"/>
    <w:rsid w:val="000E6DAA"/>
    <w:rsid w:val="000E7A32"/>
    <w:rsid w:val="000F05A6"/>
    <w:rsid w:val="000F092C"/>
    <w:rsid w:val="000F0AF1"/>
    <w:rsid w:val="000F12CB"/>
    <w:rsid w:val="000F18CE"/>
    <w:rsid w:val="000F1B7B"/>
    <w:rsid w:val="000F232F"/>
    <w:rsid w:val="000F253D"/>
    <w:rsid w:val="000F2A9D"/>
    <w:rsid w:val="000F328E"/>
    <w:rsid w:val="000F392E"/>
    <w:rsid w:val="000F3E8D"/>
    <w:rsid w:val="000F41E9"/>
    <w:rsid w:val="000F45F6"/>
    <w:rsid w:val="000F4767"/>
    <w:rsid w:val="000F4CDB"/>
    <w:rsid w:val="000F5FF7"/>
    <w:rsid w:val="000F607E"/>
    <w:rsid w:val="000F64D3"/>
    <w:rsid w:val="000F6A3E"/>
    <w:rsid w:val="00100354"/>
    <w:rsid w:val="00100EDB"/>
    <w:rsid w:val="0010171A"/>
    <w:rsid w:val="00101888"/>
    <w:rsid w:val="00102B6C"/>
    <w:rsid w:val="00102C3D"/>
    <w:rsid w:val="00102D4D"/>
    <w:rsid w:val="00103EEF"/>
    <w:rsid w:val="00104609"/>
    <w:rsid w:val="00104B21"/>
    <w:rsid w:val="00104F84"/>
    <w:rsid w:val="001055A9"/>
    <w:rsid w:val="001055F6"/>
    <w:rsid w:val="00105723"/>
    <w:rsid w:val="001057A9"/>
    <w:rsid w:val="00105F46"/>
    <w:rsid w:val="00107284"/>
    <w:rsid w:val="0010728E"/>
    <w:rsid w:val="00110A39"/>
    <w:rsid w:val="00110D89"/>
    <w:rsid w:val="0011211B"/>
    <w:rsid w:val="00112200"/>
    <w:rsid w:val="00112406"/>
    <w:rsid w:val="0011265D"/>
    <w:rsid w:val="001128B0"/>
    <w:rsid w:val="00112C0E"/>
    <w:rsid w:val="001139F7"/>
    <w:rsid w:val="00114140"/>
    <w:rsid w:val="0011461D"/>
    <w:rsid w:val="0011465F"/>
    <w:rsid w:val="0011501E"/>
    <w:rsid w:val="001150E7"/>
    <w:rsid w:val="00115678"/>
    <w:rsid w:val="00115877"/>
    <w:rsid w:val="00115AB8"/>
    <w:rsid w:val="00115C52"/>
    <w:rsid w:val="00115D4F"/>
    <w:rsid w:val="00116800"/>
    <w:rsid w:val="00116BE4"/>
    <w:rsid w:val="00116C83"/>
    <w:rsid w:val="001174D6"/>
    <w:rsid w:val="00120084"/>
    <w:rsid w:val="00120D58"/>
    <w:rsid w:val="001210A9"/>
    <w:rsid w:val="001215F9"/>
    <w:rsid w:val="001219F1"/>
    <w:rsid w:val="00122720"/>
    <w:rsid w:val="00122CA8"/>
    <w:rsid w:val="001235D8"/>
    <w:rsid w:val="00123773"/>
    <w:rsid w:val="00123C77"/>
    <w:rsid w:val="001240D0"/>
    <w:rsid w:val="001242D4"/>
    <w:rsid w:val="00124BDD"/>
    <w:rsid w:val="001251DE"/>
    <w:rsid w:val="001255E6"/>
    <w:rsid w:val="001265B3"/>
    <w:rsid w:val="00126876"/>
    <w:rsid w:val="00126EFC"/>
    <w:rsid w:val="0012717F"/>
    <w:rsid w:val="0012727E"/>
    <w:rsid w:val="0012775A"/>
    <w:rsid w:val="00127F23"/>
    <w:rsid w:val="0013017E"/>
    <w:rsid w:val="001304E3"/>
    <w:rsid w:val="00130787"/>
    <w:rsid w:val="00131128"/>
    <w:rsid w:val="00131671"/>
    <w:rsid w:val="00131893"/>
    <w:rsid w:val="001320E8"/>
    <w:rsid w:val="00132A8F"/>
    <w:rsid w:val="001336A4"/>
    <w:rsid w:val="00135BA1"/>
    <w:rsid w:val="0013659A"/>
    <w:rsid w:val="001368A4"/>
    <w:rsid w:val="0013730F"/>
    <w:rsid w:val="001376D9"/>
    <w:rsid w:val="00137CEA"/>
    <w:rsid w:val="00137E9D"/>
    <w:rsid w:val="00140B0B"/>
    <w:rsid w:val="00141015"/>
    <w:rsid w:val="00141767"/>
    <w:rsid w:val="00141C05"/>
    <w:rsid w:val="00141D45"/>
    <w:rsid w:val="00141D79"/>
    <w:rsid w:val="00141DB0"/>
    <w:rsid w:val="001424CE"/>
    <w:rsid w:val="00142D92"/>
    <w:rsid w:val="00143D3C"/>
    <w:rsid w:val="0014434C"/>
    <w:rsid w:val="001443E5"/>
    <w:rsid w:val="001446AD"/>
    <w:rsid w:val="00144CA8"/>
    <w:rsid w:val="001453FE"/>
    <w:rsid w:val="0014569D"/>
    <w:rsid w:val="001456AD"/>
    <w:rsid w:val="00145EA6"/>
    <w:rsid w:val="00146E42"/>
    <w:rsid w:val="00146E6D"/>
    <w:rsid w:val="00147074"/>
    <w:rsid w:val="001470E6"/>
    <w:rsid w:val="001476AD"/>
    <w:rsid w:val="00150163"/>
    <w:rsid w:val="001501D7"/>
    <w:rsid w:val="001503CD"/>
    <w:rsid w:val="0015064C"/>
    <w:rsid w:val="001506C4"/>
    <w:rsid w:val="00150935"/>
    <w:rsid w:val="0015093D"/>
    <w:rsid w:val="001510A8"/>
    <w:rsid w:val="00151656"/>
    <w:rsid w:val="00151F7C"/>
    <w:rsid w:val="0015270A"/>
    <w:rsid w:val="0015277C"/>
    <w:rsid w:val="0015286B"/>
    <w:rsid w:val="00152CDB"/>
    <w:rsid w:val="00153B62"/>
    <w:rsid w:val="00153E1F"/>
    <w:rsid w:val="00154933"/>
    <w:rsid w:val="00155498"/>
    <w:rsid w:val="00155532"/>
    <w:rsid w:val="00156A53"/>
    <w:rsid w:val="00156D4D"/>
    <w:rsid w:val="00157080"/>
    <w:rsid w:val="0016088F"/>
    <w:rsid w:val="001613EC"/>
    <w:rsid w:val="001616CB"/>
    <w:rsid w:val="00161BF6"/>
    <w:rsid w:val="00162990"/>
    <w:rsid w:val="001638C5"/>
    <w:rsid w:val="00163958"/>
    <w:rsid w:val="00165206"/>
    <w:rsid w:val="0016569F"/>
    <w:rsid w:val="001665FC"/>
    <w:rsid w:val="00166744"/>
    <w:rsid w:val="00166E07"/>
    <w:rsid w:val="001670DD"/>
    <w:rsid w:val="00167394"/>
    <w:rsid w:val="001673F8"/>
    <w:rsid w:val="001674C0"/>
    <w:rsid w:val="00170696"/>
    <w:rsid w:val="00171EC3"/>
    <w:rsid w:val="0017205D"/>
    <w:rsid w:val="001722F7"/>
    <w:rsid w:val="001723CE"/>
    <w:rsid w:val="001723D1"/>
    <w:rsid w:val="0017254C"/>
    <w:rsid w:val="00172FA5"/>
    <w:rsid w:val="00174371"/>
    <w:rsid w:val="00174684"/>
    <w:rsid w:val="0017507F"/>
    <w:rsid w:val="001752DC"/>
    <w:rsid w:val="001760CC"/>
    <w:rsid w:val="001761E1"/>
    <w:rsid w:val="0017653D"/>
    <w:rsid w:val="00176837"/>
    <w:rsid w:val="0017713B"/>
    <w:rsid w:val="00177471"/>
    <w:rsid w:val="00177684"/>
    <w:rsid w:val="00177FDE"/>
    <w:rsid w:val="00181357"/>
    <w:rsid w:val="00181669"/>
    <w:rsid w:val="00181FD6"/>
    <w:rsid w:val="00182935"/>
    <w:rsid w:val="00182954"/>
    <w:rsid w:val="00183216"/>
    <w:rsid w:val="00183957"/>
    <w:rsid w:val="00183ED9"/>
    <w:rsid w:val="001842C3"/>
    <w:rsid w:val="001854CD"/>
    <w:rsid w:val="00185514"/>
    <w:rsid w:val="00185870"/>
    <w:rsid w:val="00186E38"/>
    <w:rsid w:val="00187006"/>
    <w:rsid w:val="00190419"/>
    <w:rsid w:val="00190720"/>
    <w:rsid w:val="001908DF"/>
    <w:rsid w:val="00190C96"/>
    <w:rsid w:val="0019100C"/>
    <w:rsid w:val="00191671"/>
    <w:rsid w:val="001918B5"/>
    <w:rsid w:val="001924CF"/>
    <w:rsid w:val="00192598"/>
    <w:rsid w:val="00192A7B"/>
    <w:rsid w:val="00192D05"/>
    <w:rsid w:val="001933CC"/>
    <w:rsid w:val="00193675"/>
    <w:rsid w:val="00193BB7"/>
    <w:rsid w:val="00193D00"/>
    <w:rsid w:val="001942CA"/>
    <w:rsid w:val="00194425"/>
    <w:rsid w:val="00194753"/>
    <w:rsid w:val="00195559"/>
    <w:rsid w:val="00195CA6"/>
    <w:rsid w:val="00195E98"/>
    <w:rsid w:val="00195F0D"/>
    <w:rsid w:val="00196AFC"/>
    <w:rsid w:val="00196BDB"/>
    <w:rsid w:val="0019726A"/>
    <w:rsid w:val="001973E0"/>
    <w:rsid w:val="00197510"/>
    <w:rsid w:val="00197756"/>
    <w:rsid w:val="001A0214"/>
    <w:rsid w:val="001A0A94"/>
    <w:rsid w:val="001A13D0"/>
    <w:rsid w:val="001A1538"/>
    <w:rsid w:val="001A1752"/>
    <w:rsid w:val="001A1AD0"/>
    <w:rsid w:val="001A1D00"/>
    <w:rsid w:val="001A209E"/>
    <w:rsid w:val="001A20A8"/>
    <w:rsid w:val="001A233E"/>
    <w:rsid w:val="001A2BA3"/>
    <w:rsid w:val="001A2C8A"/>
    <w:rsid w:val="001A2FC9"/>
    <w:rsid w:val="001A3F44"/>
    <w:rsid w:val="001A3FFA"/>
    <w:rsid w:val="001A4A3C"/>
    <w:rsid w:val="001A5942"/>
    <w:rsid w:val="001A69E6"/>
    <w:rsid w:val="001A6D1B"/>
    <w:rsid w:val="001A6D29"/>
    <w:rsid w:val="001A735A"/>
    <w:rsid w:val="001A76AA"/>
    <w:rsid w:val="001A7B75"/>
    <w:rsid w:val="001B04A8"/>
    <w:rsid w:val="001B0800"/>
    <w:rsid w:val="001B0D2B"/>
    <w:rsid w:val="001B0E27"/>
    <w:rsid w:val="001B0F6E"/>
    <w:rsid w:val="001B1343"/>
    <w:rsid w:val="001B15DE"/>
    <w:rsid w:val="001B1602"/>
    <w:rsid w:val="001B1957"/>
    <w:rsid w:val="001B1A78"/>
    <w:rsid w:val="001B1A9D"/>
    <w:rsid w:val="001B1B68"/>
    <w:rsid w:val="001B22E0"/>
    <w:rsid w:val="001B2813"/>
    <w:rsid w:val="001B38EC"/>
    <w:rsid w:val="001B3D56"/>
    <w:rsid w:val="001B3F10"/>
    <w:rsid w:val="001B3FD5"/>
    <w:rsid w:val="001B3FFB"/>
    <w:rsid w:val="001B4B11"/>
    <w:rsid w:val="001B548B"/>
    <w:rsid w:val="001B5B99"/>
    <w:rsid w:val="001B67F1"/>
    <w:rsid w:val="001B6DAB"/>
    <w:rsid w:val="001B6ED9"/>
    <w:rsid w:val="001B6F28"/>
    <w:rsid w:val="001B76FE"/>
    <w:rsid w:val="001B7D3E"/>
    <w:rsid w:val="001C0BD7"/>
    <w:rsid w:val="001C1399"/>
    <w:rsid w:val="001C1FB9"/>
    <w:rsid w:val="001C24E1"/>
    <w:rsid w:val="001C2940"/>
    <w:rsid w:val="001C29B3"/>
    <w:rsid w:val="001C3194"/>
    <w:rsid w:val="001C361E"/>
    <w:rsid w:val="001C3964"/>
    <w:rsid w:val="001C4128"/>
    <w:rsid w:val="001C4786"/>
    <w:rsid w:val="001C48CD"/>
    <w:rsid w:val="001C4AD7"/>
    <w:rsid w:val="001C4C3C"/>
    <w:rsid w:val="001C4C8C"/>
    <w:rsid w:val="001C5061"/>
    <w:rsid w:val="001C50B0"/>
    <w:rsid w:val="001C51F2"/>
    <w:rsid w:val="001C5785"/>
    <w:rsid w:val="001C6E11"/>
    <w:rsid w:val="001C7265"/>
    <w:rsid w:val="001C7844"/>
    <w:rsid w:val="001C788A"/>
    <w:rsid w:val="001D0822"/>
    <w:rsid w:val="001D0A20"/>
    <w:rsid w:val="001D0BAB"/>
    <w:rsid w:val="001D1292"/>
    <w:rsid w:val="001D268E"/>
    <w:rsid w:val="001D3490"/>
    <w:rsid w:val="001D379F"/>
    <w:rsid w:val="001D410D"/>
    <w:rsid w:val="001D41D8"/>
    <w:rsid w:val="001D4B26"/>
    <w:rsid w:val="001D4CB5"/>
    <w:rsid w:val="001D5212"/>
    <w:rsid w:val="001D5E61"/>
    <w:rsid w:val="001D6323"/>
    <w:rsid w:val="001D6DA3"/>
    <w:rsid w:val="001D6E3E"/>
    <w:rsid w:val="001D70F8"/>
    <w:rsid w:val="001D7922"/>
    <w:rsid w:val="001D7BE6"/>
    <w:rsid w:val="001D7C4D"/>
    <w:rsid w:val="001D7F89"/>
    <w:rsid w:val="001E07F6"/>
    <w:rsid w:val="001E0ECF"/>
    <w:rsid w:val="001E100E"/>
    <w:rsid w:val="001E1DDA"/>
    <w:rsid w:val="001E2DFC"/>
    <w:rsid w:val="001E2E6C"/>
    <w:rsid w:val="001E2F3C"/>
    <w:rsid w:val="001E352D"/>
    <w:rsid w:val="001E3B43"/>
    <w:rsid w:val="001E3BE3"/>
    <w:rsid w:val="001E4119"/>
    <w:rsid w:val="001E4497"/>
    <w:rsid w:val="001E4904"/>
    <w:rsid w:val="001E4C69"/>
    <w:rsid w:val="001E4DDF"/>
    <w:rsid w:val="001E4EBE"/>
    <w:rsid w:val="001E542D"/>
    <w:rsid w:val="001E5989"/>
    <w:rsid w:val="001E641E"/>
    <w:rsid w:val="001E6533"/>
    <w:rsid w:val="001E74C6"/>
    <w:rsid w:val="001E7A48"/>
    <w:rsid w:val="001E7BDF"/>
    <w:rsid w:val="001F031B"/>
    <w:rsid w:val="001F1DA0"/>
    <w:rsid w:val="001F244E"/>
    <w:rsid w:val="001F2856"/>
    <w:rsid w:val="001F48FE"/>
    <w:rsid w:val="001F52BB"/>
    <w:rsid w:val="001F5D2B"/>
    <w:rsid w:val="001F62A9"/>
    <w:rsid w:val="001F6334"/>
    <w:rsid w:val="001F6AA1"/>
    <w:rsid w:val="001F72E3"/>
    <w:rsid w:val="0020068F"/>
    <w:rsid w:val="00200720"/>
    <w:rsid w:val="00200C7D"/>
    <w:rsid w:val="0020103F"/>
    <w:rsid w:val="0020188A"/>
    <w:rsid w:val="00201961"/>
    <w:rsid w:val="00201987"/>
    <w:rsid w:val="00201E1A"/>
    <w:rsid w:val="00201EA5"/>
    <w:rsid w:val="002020D4"/>
    <w:rsid w:val="0020273A"/>
    <w:rsid w:val="00202B11"/>
    <w:rsid w:val="00202D70"/>
    <w:rsid w:val="00202EAA"/>
    <w:rsid w:val="00203408"/>
    <w:rsid w:val="00203620"/>
    <w:rsid w:val="00203AC3"/>
    <w:rsid w:val="00204180"/>
    <w:rsid w:val="00205065"/>
    <w:rsid w:val="00205D0D"/>
    <w:rsid w:val="00205FC3"/>
    <w:rsid w:val="002066B6"/>
    <w:rsid w:val="00206A48"/>
    <w:rsid w:val="00206F05"/>
    <w:rsid w:val="00206FFB"/>
    <w:rsid w:val="002076F7"/>
    <w:rsid w:val="00207BA8"/>
    <w:rsid w:val="00210187"/>
    <w:rsid w:val="002103AC"/>
    <w:rsid w:val="00210ABB"/>
    <w:rsid w:val="0021145D"/>
    <w:rsid w:val="0021152C"/>
    <w:rsid w:val="00211873"/>
    <w:rsid w:val="00211D7B"/>
    <w:rsid w:val="0021253F"/>
    <w:rsid w:val="00212AAB"/>
    <w:rsid w:val="002131A5"/>
    <w:rsid w:val="00213D58"/>
    <w:rsid w:val="00214927"/>
    <w:rsid w:val="00214AFB"/>
    <w:rsid w:val="00214F31"/>
    <w:rsid w:val="002163BE"/>
    <w:rsid w:val="0021642A"/>
    <w:rsid w:val="002164FF"/>
    <w:rsid w:val="00216A89"/>
    <w:rsid w:val="002172DC"/>
    <w:rsid w:val="0021737C"/>
    <w:rsid w:val="002176F8"/>
    <w:rsid w:val="0021784A"/>
    <w:rsid w:val="0022057C"/>
    <w:rsid w:val="002205E0"/>
    <w:rsid w:val="00220719"/>
    <w:rsid w:val="00220A1A"/>
    <w:rsid w:val="002214BD"/>
    <w:rsid w:val="002221A2"/>
    <w:rsid w:val="00222621"/>
    <w:rsid w:val="00222977"/>
    <w:rsid w:val="00223482"/>
    <w:rsid w:val="002239E2"/>
    <w:rsid w:val="0022418C"/>
    <w:rsid w:val="002248F4"/>
    <w:rsid w:val="00224EA3"/>
    <w:rsid w:val="00224FA6"/>
    <w:rsid w:val="002257E6"/>
    <w:rsid w:val="0022591D"/>
    <w:rsid w:val="00225DF6"/>
    <w:rsid w:val="00226845"/>
    <w:rsid w:val="00226ACF"/>
    <w:rsid w:val="00226C14"/>
    <w:rsid w:val="002275A0"/>
    <w:rsid w:val="002277FC"/>
    <w:rsid w:val="00227C3C"/>
    <w:rsid w:val="00227D72"/>
    <w:rsid w:val="00227E75"/>
    <w:rsid w:val="002304B2"/>
    <w:rsid w:val="00230C70"/>
    <w:rsid w:val="0023165F"/>
    <w:rsid w:val="002319B2"/>
    <w:rsid w:val="00231B29"/>
    <w:rsid w:val="00232240"/>
    <w:rsid w:val="002327FD"/>
    <w:rsid w:val="00233073"/>
    <w:rsid w:val="0023320B"/>
    <w:rsid w:val="00233B17"/>
    <w:rsid w:val="00233DC6"/>
    <w:rsid w:val="0023476B"/>
    <w:rsid w:val="00234825"/>
    <w:rsid w:val="00234CDA"/>
    <w:rsid w:val="00234DF1"/>
    <w:rsid w:val="00235313"/>
    <w:rsid w:val="00235435"/>
    <w:rsid w:val="002354EC"/>
    <w:rsid w:val="002360C1"/>
    <w:rsid w:val="0023617D"/>
    <w:rsid w:val="002362C7"/>
    <w:rsid w:val="00236A0C"/>
    <w:rsid w:val="00236BF6"/>
    <w:rsid w:val="00236DF9"/>
    <w:rsid w:val="00240951"/>
    <w:rsid w:val="00240A63"/>
    <w:rsid w:val="00240CF6"/>
    <w:rsid w:val="002414BE"/>
    <w:rsid w:val="002423F5"/>
    <w:rsid w:val="00242506"/>
    <w:rsid w:val="00243160"/>
    <w:rsid w:val="002432E9"/>
    <w:rsid w:val="00243330"/>
    <w:rsid w:val="00243ADC"/>
    <w:rsid w:val="00244008"/>
    <w:rsid w:val="00244019"/>
    <w:rsid w:val="00244A1A"/>
    <w:rsid w:val="0024604B"/>
    <w:rsid w:val="0024666B"/>
    <w:rsid w:val="0024697C"/>
    <w:rsid w:val="00246C7A"/>
    <w:rsid w:val="002479BB"/>
    <w:rsid w:val="00247B60"/>
    <w:rsid w:val="00250307"/>
    <w:rsid w:val="00250823"/>
    <w:rsid w:val="00250A99"/>
    <w:rsid w:val="00250CBE"/>
    <w:rsid w:val="00251090"/>
    <w:rsid w:val="002513E8"/>
    <w:rsid w:val="00251943"/>
    <w:rsid w:val="00251A5C"/>
    <w:rsid w:val="00251A8E"/>
    <w:rsid w:val="00251BFA"/>
    <w:rsid w:val="00252332"/>
    <w:rsid w:val="00252B54"/>
    <w:rsid w:val="00253DFA"/>
    <w:rsid w:val="00253E67"/>
    <w:rsid w:val="00255303"/>
    <w:rsid w:val="0025729B"/>
    <w:rsid w:val="002572CD"/>
    <w:rsid w:val="0025764A"/>
    <w:rsid w:val="002600A2"/>
    <w:rsid w:val="002604DB"/>
    <w:rsid w:val="002613BA"/>
    <w:rsid w:val="00261802"/>
    <w:rsid w:val="0026237C"/>
    <w:rsid w:val="002626B9"/>
    <w:rsid w:val="00262719"/>
    <w:rsid w:val="00262D5D"/>
    <w:rsid w:val="00262EDF"/>
    <w:rsid w:val="00262FC8"/>
    <w:rsid w:val="00263CAC"/>
    <w:rsid w:val="002648D5"/>
    <w:rsid w:val="00264AF6"/>
    <w:rsid w:val="002657AB"/>
    <w:rsid w:val="00265FFE"/>
    <w:rsid w:val="00266B20"/>
    <w:rsid w:val="002672E5"/>
    <w:rsid w:val="00267525"/>
    <w:rsid w:val="00267645"/>
    <w:rsid w:val="0026790A"/>
    <w:rsid w:val="002703F6"/>
    <w:rsid w:val="00270515"/>
    <w:rsid w:val="0027070E"/>
    <w:rsid w:val="0027083D"/>
    <w:rsid w:val="00271F21"/>
    <w:rsid w:val="002723B0"/>
    <w:rsid w:val="00272806"/>
    <w:rsid w:val="00272B37"/>
    <w:rsid w:val="00273103"/>
    <w:rsid w:val="0027368F"/>
    <w:rsid w:val="002744F4"/>
    <w:rsid w:val="002748B3"/>
    <w:rsid w:val="00274FB0"/>
    <w:rsid w:val="002765E8"/>
    <w:rsid w:val="002770D8"/>
    <w:rsid w:val="00277535"/>
    <w:rsid w:val="00277881"/>
    <w:rsid w:val="002779DA"/>
    <w:rsid w:val="00277D78"/>
    <w:rsid w:val="00277E04"/>
    <w:rsid w:val="00280BB4"/>
    <w:rsid w:val="00281EEC"/>
    <w:rsid w:val="00281FF1"/>
    <w:rsid w:val="002825EB"/>
    <w:rsid w:val="0028265B"/>
    <w:rsid w:val="00283464"/>
    <w:rsid w:val="0028378C"/>
    <w:rsid w:val="002837AE"/>
    <w:rsid w:val="00283BC9"/>
    <w:rsid w:val="002852DB"/>
    <w:rsid w:val="00286046"/>
    <w:rsid w:val="00286645"/>
    <w:rsid w:val="00286A14"/>
    <w:rsid w:val="002870A8"/>
    <w:rsid w:val="002871D1"/>
    <w:rsid w:val="00287955"/>
    <w:rsid w:val="00287A82"/>
    <w:rsid w:val="00287F62"/>
    <w:rsid w:val="00290CD9"/>
    <w:rsid w:val="002911A5"/>
    <w:rsid w:val="00291F44"/>
    <w:rsid w:val="00292B1E"/>
    <w:rsid w:val="00292D48"/>
    <w:rsid w:val="00292D58"/>
    <w:rsid w:val="00293648"/>
    <w:rsid w:val="00293A37"/>
    <w:rsid w:val="00293B83"/>
    <w:rsid w:val="00293CE5"/>
    <w:rsid w:val="0029419F"/>
    <w:rsid w:val="00294467"/>
    <w:rsid w:val="00294B65"/>
    <w:rsid w:val="00295608"/>
    <w:rsid w:val="002956FA"/>
    <w:rsid w:val="00295C10"/>
    <w:rsid w:val="00296BD0"/>
    <w:rsid w:val="00297499"/>
    <w:rsid w:val="00297743"/>
    <w:rsid w:val="00297DDB"/>
    <w:rsid w:val="00297EB3"/>
    <w:rsid w:val="002A0696"/>
    <w:rsid w:val="002A0849"/>
    <w:rsid w:val="002A0A30"/>
    <w:rsid w:val="002A10B4"/>
    <w:rsid w:val="002A113E"/>
    <w:rsid w:val="002A1399"/>
    <w:rsid w:val="002A166F"/>
    <w:rsid w:val="002A17C2"/>
    <w:rsid w:val="002A1A29"/>
    <w:rsid w:val="002A1C62"/>
    <w:rsid w:val="002A2038"/>
    <w:rsid w:val="002A20B5"/>
    <w:rsid w:val="002A20C3"/>
    <w:rsid w:val="002A268E"/>
    <w:rsid w:val="002A3096"/>
    <w:rsid w:val="002A3797"/>
    <w:rsid w:val="002A4CC1"/>
    <w:rsid w:val="002A5E72"/>
    <w:rsid w:val="002A645A"/>
    <w:rsid w:val="002A6F87"/>
    <w:rsid w:val="002A79A4"/>
    <w:rsid w:val="002A7A8F"/>
    <w:rsid w:val="002A7C26"/>
    <w:rsid w:val="002A7E5B"/>
    <w:rsid w:val="002B0F06"/>
    <w:rsid w:val="002B116C"/>
    <w:rsid w:val="002B119D"/>
    <w:rsid w:val="002B1323"/>
    <w:rsid w:val="002B133E"/>
    <w:rsid w:val="002B13F6"/>
    <w:rsid w:val="002B1DCC"/>
    <w:rsid w:val="002B1F3D"/>
    <w:rsid w:val="002B21D3"/>
    <w:rsid w:val="002B2A23"/>
    <w:rsid w:val="002B3226"/>
    <w:rsid w:val="002B35E6"/>
    <w:rsid w:val="002B3618"/>
    <w:rsid w:val="002B396F"/>
    <w:rsid w:val="002B3AC5"/>
    <w:rsid w:val="002B3D45"/>
    <w:rsid w:val="002B43F7"/>
    <w:rsid w:val="002B455F"/>
    <w:rsid w:val="002B4C05"/>
    <w:rsid w:val="002B5B0F"/>
    <w:rsid w:val="002B619E"/>
    <w:rsid w:val="002B7163"/>
    <w:rsid w:val="002B758A"/>
    <w:rsid w:val="002B7823"/>
    <w:rsid w:val="002B7E2A"/>
    <w:rsid w:val="002B7FC6"/>
    <w:rsid w:val="002C0143"/>
    <w:rsid w:val="002C09F3"/>
    <w:rsid w:val="002C0FEC"/>
    <w:rsid w:val="002C12FB"/>
    <w:rsid w:val="002C1A79"/>
    <w:rsid w:val="002C201A"/>
    <w:rsid w:val="002C273E"/>
    <w:rsid w:val="002C276B"/>
    <w:rsid w:val="002C2E2E"/>
    <w:rsid w:val="002C398F"/>
    <w:rsid w:val="002C3C14"/>
    <w:rsid w:val="002C3D4C"/>
    <w:rsid w:val="002C43DB"/>
    <w:rsid w:val="002C4708"/>
    <w:rsid w:val="002C490C"/>
    <w:rsid w:val="002C4C06"/>
    <w:rsid w:val="002C4C90"/>
    <w:rsid w:val="002C4D84"/>
    <w:rsid w:val="002C5761"/>
    <w:rsid w:val="002C580A"/>
    <w:rsid w:val="002C5B98"/>
    <w:rsid w:val="002C607B"/>
    <w:rsid w:val="002C6828"/>
    <w:rsid w:val="002C6B27"/>
    <w:rsid w:val="002C709B"/>
    <w:rsid w:val="002D08DD"/>
    <w:rsid w:val="002D17FC"/>
    <w:rsid w:val="002D1A09"/>
    <w:rsid w:val="002D1FD5"/>
    <w:rsid w:val="002D217D"/>
    <w:rsid w:val="002D21FC"/>
    <w:rsid w:val="002D2C11"/>
    <w:rsid w:val="002D3575"/>
    <w:rsid w:val="002D373F"/>
    <w:rsid w:val="002D420E"/>
    <w:rsid w:val="002D4CA7"/>
    <w:rsid w:val="002D524E"/>
    <w:rsid w:val="002D57E4"/>
    <w:rsid w:val="002D5B14"/>
    <w:rsid w:val="002D68E0"/>
    <w:rsid w:val="002D726E"/>
    <w:rsid w:val="002D7289"/>
    <w:rsid w:val="002D7B2F"/>
    <w:rsid w:val="002E1319"/>
    <w:rsid w:val="002E13E3"/>
    <w:rsid w:val="002E14A9"/>
    <w:rsid w:val="002E18CA"/>
    <w:rsid w:val="002E2344"/>
    <w:rsid w:val="002E2419"/>
    <w:rsid w:val="002E265F"/>
    <w:rsid w:val="002E27DF"/>
    <w:rsid w:val="002E29C9"/>
    <w:rsid w:val="002E331B"/>
    <w:rsid w:val="002E3BAC"/>
    <w:rsid w:val="002E3F1A"/>
    <w:rsid w:val="002E3F3C"/>
    <w:rsid w:val="002E4674"/>
    <w:rsid w:val="002E4F2D"/>
    <w:rsid w:val="002E5A24"/>
    <w:rsid w:val="002E625E"/>
    <w:rsid w:val="002E62E3"/>
    <w:rsid w:val="002E6478"/>
    <w:rsid w:val="002E76D0"/>
    <w:rsid w:val="002E7A82"/>
    <w:rsid w:val="002F02CB"/>
    <w:rsid w:val="002F1A69"/>
    <w:rsid w:val="002F265A"/>
    <w:rsid w:val="002F27AF"/>
    <w:rsid w:val="002F2AB4"/>
    <w:rsid w:val="002F2FBB"/>
    <w:rsid w:val="002F32AE"/>
    <w:rsid w:val="002F3351"/>
    <w:rsid w:val="002F3DD4"/>
    <w:rsid w:val="002F405E"/>
    <w:rsid w:val="002F4766"/>
    <w:rsid w:val="002F48AE"/>
    <w:rsid w:val="002F5150"/>
    <w:rsid w:val="002F575C"/>
    <w:rsid w:val="002F598F"/>
    <w:rsid w:val="002F6433"/>
    <w:rsid w:val="002F64B0"/>
    <w:rsid w:val="002F66B7"/>
    <w:rsid w:val="002F677E"/>
    <w:rsid w:val="002F6ECF"/>
    <w:rsid w:val="002F758E"/>
    <w:rsid w:val="002F7DC0"/>
    <w:rsid w:val="00301035"/>
    <w:rsid w:val="0030155A"/>
    <w:rsid w:val="003017D6"/>
    <w:rsid w:val="003019D6"/>
    <w:rsid w:val="00301E64"/>
    <w:rsid w:val="0030322F"/>
    <w:rsid w:val="00303BEA"/>
    <w:rsid w:val="00303E4A"/>
    <w:rsid w:val="00303EB3"/>
    <w:rsid w:val="003043F8"/>
    <w:rsid w:val="0030465C"/>
    <w:rsid w:val="0030488C"/>
    <w:rsid w:val="0030542E"/>
    <w:rsid w:val="00305964"/>
    <w:rsid w:val="00305D12"/>
    <w:rsid w:val="00305D68"/>
    <w:rsid w:val="003061DD"/>
    <w:rsid w:val="003064AB"/>
    <w:rsid w:val="00306868"/>
    <w:rsid w:val="003074F3"/>
    <w:rsid w:val="003076A7"/>
    <w:rsid w:val="00307F11"/>
    <w:rsid w:val="00310E08"/>
    <w:rsid w:val="003114CF"/>
    <w:rsid w:val="00311828"/>
    <w:rsid w:val="00312425"/>
    <w:rsid w:val="003129C0"/>
    <w:rsid w:val="00313987"/>
    <w:rsid w:val="00313DF9"/>
    <w:rsid w:val="003148DF"/>
    <w:rsid w:val="00316135"/>
    <w:rsid w:val="00316C0E"/>
    <w:rsid w:val="00317158"/>
    <w:rsid w:val="00317D59"/>
    <w:rsid w:val="0032052D"/>
    <w:rsid w:val="0032083E"/>
    <w:rsid w:val="00320903"/>
    <w:rsid w:val="00320F42"/>
    <w:rsid w:val="00321631"/>
    <w:rsid w:val="0032278C"/>
    <w:rsid w:val="0032326D"/>
    <w:rsid w:val="00323A81"/>
    <w:rsid w:val="00323CE2"/>
    <w:rsid w:val="00324622"/>
    <w:rsid w:val="00324C86"/>
    <w:rsid w:val="00325094"/>
    <w:rsid w:val="0032540C"/>
    <w:rsid w:val="00325675"/>
    <w:rsid w:val="00325C98"/>
    <w:rsid w:val="003263A0"/>
    <w:rsid w:val="00326503"/>
    <w:rsid w:val="00327133"/>
    <w:rsid w:val="0032774C"/>
    <w:rsid w:val="003278D9"/>
    <w:rsid w:val="00327A4C"/>
    <w:rsid w:val="00327AA5"/>
    <w:rsid w:val="00327B09"/>
    <w:rsid w:val="00327F38"/>
    <w:rsid w:val="00330871"/>
    <w:rsid w:val="003310F6"/>
    <w:rsid w:val="00331762"/>
    <w:rsid w:val="00332519"/>
    <w:rsid w:val="0033253A"/>
    <w:rsid w:val="00332E12"/>
    <w:rsid w:val="003341AB"/>
    <w:rsid w:val="00334445"/>
    <w:rsid w:val="003344EA"/>
    <w:rsid w:val="003347FC"/>
    <w:rsid w:val="00335215"/>
    <w:rsid w:val="00335921"/>
    <w:rsid w:val="003359D3"/>
    <w:rsid w:val="00335E1E"/>
    <w:rsid w:val="003362C9"/>
    <w:rsid w:val="003363B2"/>
    <w:rsid w:val="00336426"/>
    <w:rsid w:val="00336CC4"/>
    <w:rsid w:val="00337020"/>
    <w:rsid w:val="003374CB"/>
    <w:rsid w:val="00340132"/>
    <w:rsid w:val="00340F03"/>
    <w:rsid w:val="003416D7"/>
    <w:rsid w:val="00341B82"/>
    <w:rsid w:val="00342921"/>
    <w:rsid w:val="00342B20"/>
    <w:rsid w:val="00343268"/>
    <w:rsid w:val="003433D5"/>
    <w:rsid w:val="00343577"/>
    <w:rsid w:val="00343E56"/>
    <w:rsid w:val="00344382"/>
    <w:rsid w:val="003452CE"/>
    <w:rsid w:val="003454E5"/>
    <w:rsid w:val="0034552C"/>
    <w:rsid w:val="00345937"/>
    <w:rsid w:val="0034593F"/>
    <w:rsid w:val="0034603B"/>
    <w:rsid w:val="003462FC"/>
    <w:rsid w:val="003465DC"/>
    <w:rsid w:val="00346EAE"/>
    <w:rsid w:val="00347095"/>
    <w:rsid w:val="00347219"/>
    <w:rsid w:val="003472B5"/>
    <w:rsid w:val="00347AED"/>
    <w:rsid w:val="003505C7"/>
    <w:rsid w:val="0035062C"/>
    <w:rsid w:val="003506AD"/>
    <w:rsid w:val="00350E79"/>
    <w:rsid w:val="003516B2"/>
    <w:rsid w:val="00351866"/>
    <w:rsid w:val="0035195D"/>
    <w:rsid w:val="00351D6E"/>
    <w:rsid w:val="003524C9"/>
    <w:rsid w:val="0035287E"/>
    <w:rsid w:val="00352B75"/>
    <w:rsid w:val="00352F9D"/>
    <w:rsid w:val="0035304B"/>
    <w:rsid w:val="00353372"/>
    <w:rsid w:val="00353429"/>
    <w:rsid w:val="0035351A"/>
    <w:rsid w:val="0035357D"/>
    <w:rsid w:val="003537F9"/>
    <w:rsid w:val="00354189"/>
    <w:rsid w:val="003547A3"/>
    <w:rsid w:val="0035587D"/>
    <w:rsid w:val="003567AA"/>
    <w:rsid w:val="0035747D"/>
    <w:rsid w:val="00360039"/>
    <w:rsid w:val="003601E8"/>
    <w:rsid w:val="00361016"/>
    <w:rsid w:val="0036177A"/>
    <w:rsid w:val="00361F5B"/>
    <w:rsid w:val="00362673"/>
    <w:rsid w:val="0036292E"/>
    <w:rsid w:val="00363203"/>
    <w:rsid w:val="00363337"/>
    <w:rsid w:val="00363A93"/>
    <w:rsid w:val="00363E2E"/>
    <w:rsid w:val="003644C1"/>
    <w:rsid w:val="00364865"/>
    <w:rsid w:val="00365718"/>
    <w:rsid w:val="003663B4"/>
    <w:rsid w:val="00366EB0"/>
    <w:rsid w:val="00367405"/>
    <w:rsid w:val="0036748A"/>
    <w:rsid w:val="00367900"/>
    <w:rsid w:val="003704D5"/>
    <w:rsid w:val="00371037"/>
    <w:rsid w:val="003717B6"/>
    <w:rsid w:val="00371A26"/>
    <w:rsid w:val="00371AD7"/>
    <w:rsid w:val="003726C2"/>
    <w:rsid w:val="00372DAD"/>
    <w:rsid w:val="00372EB1"/>
    <w:rsid w:val="00373D1C"/>
    <w:rsid w:val="003741C9"/>
    <w:rsid w:val="003742C2"/>
    <w:rsid w:val="003744FD"/>
    <w:rsid w:val="00374E43"/>
    <w:rsid w:val="00375657"/>
    <w:rsid w:val="00375E9A"/>
    <w:rsid w:val="0037680C"/>
    <w:rsid w:val="00376943"/>
    <w:rsid w:val="003772D2"/>
    <w:rsid w:val="003776D9"/>
    <w:rsid w:val="00377A54"/>
    <w:rsid w:val="0038015F"/>
    <w:rsid w:val="00380468"/>
    <w:rsid w:val="0038048D"/>
    <w:rsid w:val="00380E2B"/>
    <w:rsid w:val="0038265F"/>
    <w:rsid w:val="00382739"/>
    <w:rsid w:val="00382895"/>
    <w:rsid w:val="00383101"/>
    <w:rsid w:val="00383DB9"/>
    <w:rsid w:val="0038455F"/>
    <w:rsid w:val="003847DE"/>
    <w:rsid w:val="00384D29"/>
    <w:rsid w:val="00384EDB"/>
    <w:rsid w:val="00384F0F"/>
    <w:rsid w:val="00384FF8"/>
    <w:rsid w:val="0038515F"/>
    <w:rsid w:val="003865C0"/>
    <w:rsid w:val="00386DAC"/>
    <w:rsid w:val="00387296"/>
    <w:rsid w:val="0038746D"/>
    <w:rsid w:val="00387752"/>
    <w:rsid w:val="003901C8"/>
    <w:rsid w:val="00390822"/>
    <w:rsid w:val="00390EB7"/>
    <w:rsid w:val="00390EE0"/>
    <w:rsid w:val="003910F9"/>
    <w:rsid w:val="003919A0"/>
    <w:rsid w:val="00391F53"/>
    <w:rsid w:val="003922B6"/>
    <w:rsid w:val="00392379"/>
    <w:rsid w:val="00392BDC"/>
    <w:rsid w:val="00394350"/>
    <w:rsid w:val="00394733"/>
    <w:rsid w:val="00394CE7"/>
    <w:rsid w:val="00394DAE"/>
    <w:rsid w:val="003952C2"/>
    <w:rsid w:val="00395BA0"/>
    <w:rsid w:val="00396E54"/>
    <w:rsid w:val="00397738"/>
    <w:rsid w:val="00397A21"/>
    <w:rsid w:val="003A0125"/>
    <w:rsid w:val="003A0CF9"/>
    <w:rsid w:val="003A0D5C"/>
    <w:rsid w:val="003A13DB"/>
    <w:rsid w:val="003A24F9"/>
    <w:rsid w:val="003A3645"/>
    <w:rsid w:val="003A379C"/>
    <w:rsid w:val="003A398D"/>
    <w:rsid w:val="003A3B09"/>
    <w:rsid w:val="003A3B31"/>
    <w:rsid w:val="003A4068"/>
    <w:rsid w:val="003A4278"/>
    <w:rsid w:val="003A440D"/>
    <w:rsid w:val="003A44A9"/>
    <w:rsid w:val="003A4720"/>
    <w:rsid w:val="003A4D49"/>
    <w:rsid w:val="003A4D68"/>
    <w:rsid w:val="003A558C"/>
    <w:rsid w:val="003A6260"/>
    <w:rsid w:val="003A6391"/>
    <w:rsid w:val="003A643F"/>
    <w:rsid w:val="003A6B50"/>
    <w:rsid w:val="003A6CBB"/>
    <w:rsid w:val="003A6DB0"/>
    <w:rsid w:val="003A7068"/>
    <w:rsid w:val="003A79EE"/>
    <w:rsid w:val="003B040A"/>
    <w:rsid w:val="003B0EC6"/>
    <w:rsid w:val="003B0FD4"/>
    <w:rsid w:val="003B22FD"/>
    <w:rsid w:val="003B276D"/>
    <w:rsid w:val="003B2F3D"/>
    <w:rsid w:val="003B2F68"/>
    <w:rsid w:val="003B3495"/>
    <w:rsid w:val="003B356A"/>
    <w:rsid w:val="003B3740"/>
    <w:rsid w:val="003B37AC"/>
    <w:rsid w:val="003B3BC3"/>
    <w:rsid w:val="003B3F2C"/>
    <w:rsid w:val="003B42B6"/>
    <w:rsid w:val="003B63E7"/>
    <w:rsid w:val="003B69E5"/>
    <w:rsid w:val="003B6E65"/>
    <w:rsid w:val="003B74B6"/>
    <w:rsid w:val="003B7844"/>
    <w:rsid w:val="003B798B"/>
    <w:rsid w:val="003B7CA8"/>
    <w:rsid w:val="003B7ECD"/>
    <w:rsid w:val="003C0225"/>
    <w:rsid w:val="003C07EA"/>
    <w:rsid w:val="003C0CCC"/>
    <w:rsid w:val="003C19FB"/>
    <w:rsid w:val="003C1AB2"/>
    <w:rsid w:val="003C346F"/>
    <w:rsid w:val="003C370F"/>
    <w:rsid w:val="003C3BE3"/>
    <w:rsid w:val="003C3D2C"/>
    <w:rsid w:val="003C5BBF"/>
    <w:rsid w:val="003C5E32"/>
    <w:rsid w:val="003C628D"/>
    <w:rsid w:val="003C69F2"/>
    <w:rsid w:val="003C6BF1"/>
    <w:rsid w:val="003C6F57"/>
    <w:rsid w:val="003C73AF"/>
    <w:rsid w:val="003C775F"/>
    <w:rsid w:val="003C7F96"/>
    <w:rsid w:val="003D0F25"/>
    <w:rsid w:val="003D11FF"/>
    <w:rsid w:val="003D12B0"/>
    <w:rsid w:val="003D13B3"/>
    <w:rsid w:val="003D143D"/>
    <w:rsid w:val="003D1F7F"/>
    <w:rsid w:val="003D23F2"/>
    <w:rsid w:val="003D2CB4"/>
    <w:rsid w:val="003D3217"/>
    <w:rsid w:val="003D33DF"/>
    <w:rsid w:val="003D3483"/>
    <w:rsid w:val="003D3692"/>
    <w:rsid w:val="003D3F32"/>
    <w:rsid w:val="003D3F54"/>
    <w:rsid w:val="003D5E69"/>
    <w:rsid w:val="003D7338"/>
    <w:rsid w:val="003D741C"/>
    <w:rsid w:val="003D7AE5"/>
    <w:rsid w:val="003D7C11"/>
    <w:rsid w:val="003D7E82"/>
    <w:rsid w:val="003E07C0"/>
    <w:rsid w:val="003E1062"/>
    <w:rsid w:val="003E1209"/>
    <w:rsid w:val="003E14EA"/>
    <w:rsid w:val="003E1514"/>
    <w:rsid w:val="003E1D96"/>
    <w:rsid w:val="003E2959"/>
    <w:rsid w:val="003E3F28"/>
    <w:rsid w:val="003E4422"/>
    <w:rsid w:val="003E44EF"/>
    <w:rsid w:val="003E481F"/>
    <w:rsid w:val="003E4D00"/>
    <w:rsid w:val="003E6EF5"/>
    <w:rsid w:val="003E70AC"/>
    <w:rsid w:val="003E78D4"/>
    <w:rsid w:val="003E7C95"/>
    <w:rsid w:val="003E7CDA"/>
    <w:rsid w:val="003F001B"/>
    <w:rsid w:val="003F0170"/>
    <w:rsid w:val="003F135F"/>
    <w:rsid w:val="003F1367"/>
    <w:rsid w:val="003F17EB"/>
    <w:rsid w:val="003F1864"/>
    <w:rsid w:val="003F1BF9"/>
    <w:rsid w:val="003F25F4"/>
    <w:rsid w:val="003F3281"/>
    <w:rsid w:val="003F3A50"/>
    <w:rsid w:val="003F49B8"/>
    <w:rsid w:val="003F4E93"/>
    <w:rsid w:val="003F599C"/>
    <w:rsid w:val="003F63D5"/>
    <w:rsid w:val="003F6B25"/>
    <w:rsid w:val="003F7636"/>
    <w:rsid w:val="003F7866"/>
    <w:rsid w:val="0040057E"/>
    <w:rsid w:val="00401D12"/>
    <w:rsid w:val="00401F55"/>
    <w:rsid w:val="0040279B"/>
    <w:rsid w:val="00402F0A"/>
    <w:rsid w:val="0040382F"/>
    <w:rsid w:val="00403BF7"/>
    <w:rsid w:val="00404457"/>
    <w:rsid w:val="0040476B"/>
    <w:rsid w:val="00404775"/>
    <w:rsid w:val="004056DE"/>
    <w:rsid w:val="00405B66"/>
    <w:rsid w:val="00405D57"/>
    <w:rsid w:val="00406153"/>
    <w:rsid w:val="0040646A"/>
    <w:rsid w:val="00406C93"/>
    <w:rsid w:val="0040744B"/>
    <w:rsid w:val="00407631"/>
    <w:rsid w:val="004079C6"/>
    <w:rsid w:val="00407A4B"/>
    <w:rsid w:val="00407AE2"/>
    <w:rsid w:val="00407BDD"/>
    <w:rsid w:val="00407CB2"/>
    <w:rsid w:val="00407D2C"/>
    <w:rsid w:val="00410002"/>
    <w:rsid w:val="004101ED"/>
    <w:rsid w:val="0041047B"/>
    <w:rsid w:val="0041068B"/>
    <w:rsid w:val="004106A7"/>
    <w:rsid w:val="00411446"/>
    <w:rsid w:val="004116B7"/>
    <w:rsid w:val="00411FCD"/>
    <w:rsid w:val="00412010"/>
    <w:rsid w:val="004126D7"/>
    <w:rsid w:val="0041275F"/>
    <w:rsid w:val="00412F68"/>
    <w:rsid w:val="0041381A"/>
    <w:rsid w:val="004139C3"/>
    <w:rsid w:val="00413DCA"/>
    <w:rsid w:val="00413F08"/>
    <w:rsid w:val="00414361"/>
    <w:rsid w:val="0041451F"/>
    <w:rsid w:val="00414AF3"/>
    <w:rsid w:val="00414C52"/>
    <w:rsid w:val="00414C8D"/>
    <w:rsid w:val="004150AD"/>
    <w:rsid w:val="00415619"/>
    <w:rsid w:val="00415EEE"/>
    <w:rsid w:val="00416610"/>
    <w:rsid w:val="00416AF2"/>
    <w:rsid w:val="00416BA7"/>
    <w:rsid w:val="00420DFF"/>
    <w:rsid w:val="00420EA2"/>
    <w:rsid w:val="00420FF8"/>
    <w:rsid w:val="0042140D"/>
    <w:rsid w:val="004217A3"/>
    <w:rsid w:val="00421BD7"/>
    <w:rsid w:val="00422390"/>
    <w:rsid w:val="00422720"/>
    <w:rsid w:val="00422EF8"/>
    <w:rsid w:val="004232D0"/>
    <w:rsid w:val="00423306"/>
    <w:rsid w:val="004245BB"/>
    <w:rsid w:val="0042483C"/>
    <w:rsid w:val="00424B02"/>
    <w:rsid w:val="00425185"/>
    <w:rsid w:val="00425748"/>
    <w:rsid w:val="004257FC"/>
    <w:rsid w:val="00425A03"/>
    <w:rsid w:val="00425B98"/>
    <w:rsid w:val="004260D4"/>
    <w:rsid w:val="00426F12"/>
    <w:rsid w:val="004272D7"/>
    <w:rsid w:val="00427494"/>
    <w:rsid w:val="0042750B"/>
    <w:rsid w:val="00427524"/>
    <w:rsid w:val="004302EE"/>
    <w:rsid w:val="00430512"/>
    <w:rsid w:val="00432BA5"/>
    <w:rsid w:val="00433685"/>
    <w:rsid w:val="0043452A"/>
    <w:rsid w:val="00434C0C"/>
    <w:rsid w:val="0043510C"/>
    <w:rsid w:val="0043522D"/>
    <w:rsid w:val="00435525"/>
    <w:rsid w:val="00436446"/>
    <w:rsid w:val="00440106"/>
    <w:rsid w:val="00440165"/>
    <w:rsid w:val="0044060F"/>
    <w:rsid w:val="004411C6"/>
    <w:rsid w:val="00442152"/>
    <w:rsid w:val="004429CD"/>
    <w:rsid w:val="00442A98"/>
    <w:rsid w:val="00442B20"/>
    <w:rsid w:val="00442B6D"/>
    <w:rsid w:val="00442C34"/>
    <w:rsid w:val="00442CD3"/>
    <w:rsid w:val="00442E76"/>
    <w:rsid w:val="00443D53"/>
    <w:rsid w:val="00444441"/>
    <w:rsid w:val="0044497F"/>
    <w:rsid w:val="00444ACA"/>
    <w:rsid w:val="00445184"/>
    <w:rsid w:val="004460AB"/>
    <w:rsid w:val="004461FA"/>
    <w:rsid w:val="004464B8"/>
    <w:rsid w:val="00446758"/>
    <w:rsid w:val="00446E53"/>
    <w:rsid w:val="004473D1"/>
    <w:rsid w:val="004479F6"/>
    <w:rsid w:val="00447CD0"/>
    <w:rsid w:val="00450031"/>
    <w:rsid w:val="0045015B"/>
    <w:rsid w:val="0045071B"/>
    <w:rsid w:val="00450C65"/>
    <w:rsid w:val="004510EC"/>
    <w:rsid w:val="004517DC"/>
    <w:rsid w:val="004518A3"/>
    <w:rsid w:val="00451A2C"/>
    <w:rsid w:val="00451E2C"/>
    <w:rsid w:val="00451FDB"/>
    <w:rsid w:val="00452318"/>
    <w:rsid w:val="004523F0"/>
    <w:rsid w:val="00452413"/>
    <w:rsid w:val="00452BA5"/>
    <w:rsid w:val="00453308"/>
    <w:rsid w:val="0045366E"/>
    <w:rsid w:val="00453895"/>
    <w:rsid w:val="00453B33"/>
    <w:rsid w:val="00453FDD"/>
    <w:rsid w:val="00454737"/>
    <w:rsid w:val="00454C91"/>
    <w:rsid w:val="00454FB9"/>
    <w:rsid w:val="004558EA"/>
    <w:rsid w:val="00455D88"/>
    <w:rsid w:val="00455FC3"/>
    <w:rsid w:val="00456482"/>
    <w:rsid w:val="0045759B"/>
    <w:rsid w:val="00457FC7"/>
    <w:rsid w:val="00462195"/>
    <w:rsid w:val="00462294"/>
    <w:rsid w:val="004624D4"/>
    <w:rsid w:val="0046288E"/>
    <w:rsid w:val="00462D77"/>
    <w:rsid w:val="00462E8B"/>
    <w:rsid w:val="0046310A"/>
    <w:rsid w:val="00463AAC"/>
    <w:rsid w:val="004640B5"/>
    <w:rsid w:val="004641DC"/>
    <w:rsid w:val="00464706"/>
    <w:rsid w:val="00464F19"/>
    <w:rsid w:val="004679F2"/>
    <w:rsid w:val="00467E59"/>
    <w:rsid w:val="004708C2"/>
    <w:rsid w:val="00471A29"/>
    <w:rsid w:val="00472397"/>
    <w:rsid w:val="00472A25"/>
    <w:rsid w:val="004734F0"/>
    <w:rsid w:val="00473980"/>
    <w:rsid w:val="00473E73"/>
    <w:rsid w:val="004746D2"/>
    <w:rsid w:val="00474C37"/>
    <w:rsid w:val="0047542F"/>
    <w:rsid w:val="0047594D"/>
    <w:rsid w:val="0047631C"/>
    <w:rsid w:val="00476E9F"/>
    <w:rsid w:val="004771E1"/>
    <w:rsid w:val="0047730F"/>
    <w:rsid w:val="00477325"/>
    <w:rsid w:val="00477381"/>
    <w:rsid w:val="00477D24"/>
    <w:rsid w:val="00480139"/>
    <w:rsid w:val="0048087A"/>
    <w:rsid w:val="00480A55"/>
    <w:rsid w:val="00480DA1"/>
    <w:rsid w:val="00480EF6"/>
    <w:rsid w:val="00480FEB"/>
    <w:rsid w:val="0048124D"/>
    <w:rsid w:val="00481B42"/>
    <w:rsid w:val="00482836"/>
    <w:rsid w:val="004831A0"/>
    <w:rsid w:val="00483252"/>
    <w:rsid w:val="00483883"/>
    <w:rsid w:val="0048426F"/>
    <w:rsid w:val="004848D1"/>
    <w:rsid w:val="00484EB3"/>
    <w:rsid w:val="0048506C"/>
    <w:rsid w:val="00486055"/>
    <w:rsid w:val="00486568"/>
    <w:rsid w:val="0048681A"/>
    <w:rsid w:val="004876C6"/>
    <w:rsid w:val="0049022F"/>
    <w:rsid w:val="00490767"/>
    <w:rsid w:val="00490DEB"/>
    <w:rsid w:val="004912DF"/>
    <w:rsid w:val="004913E1"/>
    <w:rsid w:val="00491952"/>
    <w:rsid w:val="0049262E"/>
    <w:rsid w:val="00494A0E"/>
    <w:rsid w:val="004955E5"/>
    <w:rsid w:val="00495A80"/>
    <w:rsid w:val="00495D86"/>
    <w:rsid w:val="00496045"/>
    <w:rsid w:val="004960FC"/>
    <w:rsid w:val="004963CF"/>
    <w:rsid w:val="00496748"/>
    <w:rsid w:val="004968E3"/>
    <w:rsid w:val="00497ADF"/>
    <w:rsid w:val="004A0027"/>
    <w:rsid w:val="004A0157"/>
    <w:rsid w:val="004A0259"/>
    <w:rsid w:val="004A13F1"/>
    <w:rsid w:val="004A1836"/>
    <w:rsid w:val="004A19C7"/>
    <w:rsid w:val="004A3426"/>
    <w:rsid w:val="004A4405"/>
    <w:rsid w:val="004A463F"/>
    <w:rsid w:val="004A4C72"/>
    <w:rsid w:val="004A5502"/>
    <w:rsid w:val="004A5834"/>
    <w:rsid w:val="004A5B9C"/>
    <w:rsid w:val="004A6575"/>
    <w:rsid w:val="004A6FD8"/>
    <w:rsid w:val="004A702B"/>
    <w:rsid w:val="004A72A3"/>
    <w:rsid w:val="004A7988"/>
    <w:rsid w:val="004A7D7A"/>
    <w:rsid w:val="004B0126"/>
    <w:rsid w:val="004B0EE4"/>
    <w:rsid w:val="004B1DB3"/>
    <w:rsid w:val="004B261B"/>
    <w:rsid w:val="004B2FAD"/>
    <w:rsid w:val="004B3372"/>
    <w:rsid w:val="004B34B1"/>
    <w:rsid w:val="004B35AB"/>
    <w:rsid w:val="004B3C7B"/>
    <w:rsid w:val="004B3D9B"/>
    <w:rsid w:val="004B41E3"/>
    <w:rsid w:val="004B48D2"/>
    <w:rsid w:val="004B4BC5"/>
    <w:rsid w:val="004B5099"/>
    <w:rsid w:val="004B554E"/>
    <w:rsid w:val="004B59EB"/>
    <w:rsid w:val="004B6D13"/>
    <w:rsid w:val="004B6D50"/>
    <w:rsid w:val="004B75CD"/>
    <w:rsid w:val="004B763D"/>
    <w:rsid w:val="004B7867"/>
    <w:rsid w:val="004B79E9"/>
    <w:rsid w:val="004B7C0E"/>
    <w:rsid w:val="004C0C38"/>
    <w:rsid w:val="004C15BF"/>
    <w:rsid w:val="004C16AD"/>
    <w:rsid w:val="004C1D33"/>
    <w:rsid w:val="004C2724"/>
    <w:rsid w:val="004C279C"/>
    <w:rsid w:val="004C2875"/>
    <w:rsid w:val="004C2DC2"/>
    <w:rsid w:val="004C351A"/>
    <w:rsid w:val="004C389F"/>
    <w:rsid w:val="004C4854"/>
    <w:rsid w:val="004C49BE"/>
    <w:rsid w:val="004C516A"/>
    <w:rsid w:val="004C5218"/>
    <w:rsid w:val="004C5B7A"/>
    <w:rsid w:val="004C5B82"/>
    <w:rsid w:val="004C620A"/>
    <w:rsid w:val="004C6CE4"/>
    <w:rsid w:val="004C6DB8"/>
    <w:rsid w:val="004C72D2"/>
    <w:rsid w:val="004C74BC"/>
    <w:rsid w:val="004D104C"/>
    <w:rsid w:val="004D142B"/>
    <w:rsid w:val="004D1667"/>
    <w:rsid w:val="004D16C4"/>
    <w:rsid w:val="004D21F6"/>
    <w:rsid w:val="004D35B2"/>
    <w:rsid w:val="004D3DA7"/>
    <w:rsid w:val="004D3E67"/>
    <w:rsid w:val="004D3EAF"/>
    <w:rsid w:val="004D3EBB"/>
    <w:rsid w:val="004D4B56"/>
    <w:rsid w:val="004D5013"/>
    <w:rsid w:val="004D51A7"/>
    <w:rsid w:val="004D598F"/>
    <w:rsid w:val="004D5E0A"/>
    <w:rsid w:val="004D61B7"/>
    <w:rsid w:val="004D67EB"/>
    <w:rsid w:val="004D6AE3"/>
    <w:rsid w:val="004D7655"/>
    <w:rsid w:val="004D7D4F"/>
    <w:rsid w:val="004D7F56"/>
    <w:rsid w:val="004E184E"/>
    <w:rsid w:val="004E1C86"/>
    <w:rsid w:val="004E1FF3"/>
    <w:rsid w:val="004E2239"/>
    <w:rsid w:val="004E2331"/>
    <w:rsid w:val="004E32AF"/>
    <w:rsid w:val="004E34BD"/>
    <w:rsid w:val="004E3544"/>
    <w:rsid w:val="004E46AD"/>
    <w:rsid w:val="004E4E2F"/>
    <w:rsid w:val="004E5CC4"/>
    <w:rsid w:val="004E6110"/>
    <w:rsid w:val="004E637B"/>
    <w:rsid w:val="004F0606"/>
    <w:rsid w:val="004F0AAD"/>
    <w:rsid w:val="004F2008"/>
    <w:rsid w:val="004F23F4"/>
    <w:rsid w:val="004F2613"/>
    <w:rsid w:val="004F2635"/>
    <w:rsid w:val="004F26EA"/>
    <w:rsid w:val="004F2BA6"/>
    <w:rsid w:val="004F2CF7"/>
    <w:rsid w:val="004F2E1A"/>
    <w:rsid w:val="004F2E24"/>
    <w:rsid w:val="004F32CD"/>
    <w:rsid w:val="004F3D42"/>
    <w:rsid w:val="004F423A"/>
    <w:rsid w:val="004F424E"/>
    <w:rsid w:val="004F4414"/>
    <w:rsid w:val="004F47DA"/>
    <w:rsid w:val="004F4824"/>
    <w:rsid w:val="004F4A2A"/>
    <w:rsid w:val="004F6100"/>
    <w:rsid w:val="004F7425"/>
    <w:rsid w:val="004F7928"/>
    <w:rsid w:val="004F7B49"/>
    <w:rsid w:val="00500B4F"/>
    <w:rsid w:val="00500E49"/>
    <w:rsid w:val="00500F4E"/>
    <w:rsid w:val="00501B65"/>
    <w:rsid w:val="00502747"/>
    <w:rsid w:val="005028FE"/>
    <w:rsid w:val="00502BC5"/>
    <w:rsid w:val="0050324C"/>
    <w:rsid w:val="0050350D"/>
    <w:rsid w:val="005038CF"/>
    <w:rsid w:val="00503F09"/>
    <w:rsid w:val="00503FCC"/>
    <w:rsid w:val="00504119"/>
    <w:rsid w:val="0050597E"/>
    <w:rsid w:val="00505E4A"/>
    <w:rsid w:val="00506094"/>
    <w:rsid w:val="005069D6"/>
    <w:rsid w:val="00506BFD"/>
    <w:rsid w:val="00506CA6"/>
    <w:rsid w:val="00506E9E"/>
    <w:rsid w:val="00507047"/>
    <w:rsid w:val="00511EBB"/>
    <w:rsid w:val="00512105"/>
    <w:rsid w:val="00512465"/>
    <w:rsid w:val="00512818"/>
    <w:rsid w:val="00512945"/>
    <w:rsid w:val="00513CFC"/>
    <w:rsid w:val="0051426B"/>
    <w:rsid w:val="005158A3"/>
    <w:rsid w:val="00517176"/>
    <w:rsid w:val="0052041B"/>
    <w:rsid w:val="00520537"/>
    <w:rsid w:val="005205B0"/>
    <w:rsid w:val="005207BE"/>
    <w:rsid w:val="00520A4C"/>
    <w:rsid w:val="005213E5"/>
    <w:rsid w:val="005216E6"/>
    <w:rsid w:val="00521C5D"/>
    <w:rsid w:val="0052208D"/>
    <w:rsid w:val="0052234D"/>
    <w:rsid w:val="005228E6"/>
    <w:rsid w:val="00522C8D"/>
    <w:rsid w:val="00522ED2"/>
    <w:rsid w:val="0052318F"/>
    <w:rsid w:val="0052329B"/>
    <w:rsid w:val="005232BB"/>
    <w:rsid w:val="00523920"/>
    <w:rsid w:val="00523DC3"/>
    <w:rsid w:val="005241B3"/>
    <w:rsid w:val="0052474E"/>
    <w:rsid w:val="005247CD"/>
    <w:rsid w:val="00525002"/>
    <w:rsid w:val="00525B04"/>
    <w:rsid w:val="005263F0"/>
    <w:rsid w:val="00526E57"/>
    <w:rsid w:val="00527057"/>
    <w:rsid w:val="005273A6"/>
    <w:rsid w:val="00527948"/>
    <w:rsid w:val="0053037D"/>
    <w:rsid w:val="00530B47"/>
    <w:rsid w:val="00531CBB"/>
    <w:rsid w:val="00532D2B"/>
    <w:rsid w:val="005339BB"/>
    <w:rsid w:val="00533CFF"/>
    <w:rsid w:val="00533E6A"/>
    <w:rsid w:val="00533FA0"/>
    <w:rsid w:val="005340A3"/>
    <w:rsid w:val="00534ED6"/>
    <w:rsid w:val="005355A6"/>
    <w:rsid w:val="0053567C"/>
    <w:rsid w:val="00535BC4"/>
    <w:rsid w:val="00535E40"/>
    <w:rsid w:val="005363F5"/>
    <w:rsid w:val="00536DC3"/>
    <w:rsid w:val="005371B2"/>
    <w:rsid w:val="005372F9"/>
    <w:rsid w:val="00537987"/>
    <w:rsid w:val="00540201"/>
    <w:rsid w:val="005407DE"/>
    <w:rsid w:val="0054099E"/>
    <w:rsid w:val="00540D9B"/>
    <w:rsid w:val="0054196F"/>
    <w:rsid w:val="00541BDE"/>
    <w:rsid w:val="00541E97"/>
    <w:rsid w:val="00542492"/>
    <w:rsid w:val="00542559"/>
    <w:rsid w:val="00542692"/>
    <w:rsid w:val="00542795"/>
    <w:rsid w:val="005427BE"/>
    <w:rsid w:val="005428AB"/>
    <w:rsid w:val="00542B9D"/>
    <w:rsid w:val="00543A2A"/>
    <w:rsid w:val="00543B5E"/>
    <w:rsid w:val="00543F96"/>
    <w:rsid w:val="00544775"/>
    <w:rsid w:val="00544F69"/>
    <w:rsid w:val="0054624D"/>
    <w:rsid w:val="00546F55"/>
    <w:rsid w:val="0054702B"/>
    <w:rsid w:val="005478A6"/>
    <w:rsid w:val="005502FC"/>
    <w:rsid w:val="005512C5"/>
    <w:rsid w:val="005513B3"/>
    <w:rsid w:val="00551FF2"/>
    <w:rsid w:val="0055210E"/>
    <w:rsid w:val="0055361D"/>
    <w:rsid w:val="00554C33"/>
    <w:rsid w:val="00554D16"/>
    <w:rsid w:val="00557207"/>
    <w:rsid w:val="005576B3"/>
    <w:rsid w:val="005578B1"/>
    <w:rsid w:val="005579EC"/>
    <w:rsid w:val="00557A68"/>
    <w:rsid w:val="00557A8A"/>
    <w:rsid w:val="00557B41"/>
    <w:rsid w:val="00560B39"/>
    <w:rsid w:val="00560C64"/>
    <w:rsid w:val="0056132E"/>
    <w:rsid w:val="00561B49"/>
    <w:rsid w:val="00562710"/>
    <w:rsid w:val="0056275C"/>
    <w:rsid w:val="005631BC"/>
    <w:rsid w:val="005632F0"/>
    <w:rsid w:val="00563546"/>
    <w:rsid w:val="005636E9"/>
    <w:rsid w:val="005639B3"/>
    <w:rsid w:val="00563FD8"/>
    <w:rsid w:val="0056407B"/>
    <w:rsid w:val="005642FF"/>
    <w:rsid w:val="00565BD0"/>
    <w:rsid w:val="00565CC8"/>
    <w:rsid w:val="00565EE8"/>
    <w:rsid w:val="00566722"/>
    <w:rsid w:val="00566886"/>
    <w:rsid w:val="00566D9E"/>
    <w:rsid w:val="00567F5C"/>
    <w:rsid w:val="005702B5"/>
    <w:rsid w:val="00570381"/>
    <w:rsid w:val="00570A16"/>
    <w:rsid w:val="00570E7C"/>
    <w:rsid w:val="005714E6"/>
    <w:rsid w:val="00571897"/>
    <w:rsid w:val="00571D51"/>
    <w:rsid w:val="005723BF"/>
    <w:rsid w:val="00572A4A"/>
    <w:rsid w:val="00572D05"/>
    <w:rsid w:val="00572FFF"/>
    <w:rsid w:val="005741FD"/>
    <w:rsid w:val="00574391"/>
    <w:rsid w:val="00574E68"/>
    <w:rsid w:val="005753B0"/>
    <w:rsid w:val="00575409"/>
    <w:rsid w:val="00575B19"/>
    <w:rsid w:val="00575F75"/>
    <w:rsid w:val="00576E56"/>
    <w:rsid w:val="00577051"/>
    <w:rsid w:val="00577A27"/>
    <w:rsid w:val="005808C1"/>
    <w:rsid w:val="00580C51"/>
    <w:rsid w:val="00581082"/>
    <w:rsid w:val="005819CD"/>
    <w:rsid w:val="005819E2"/>
    <w:rsid w:val="00581B11"/>
    <w:rsid w:val="00581BAB"/>
    <w:rsid w:val="00582973"/>
    <w:rsid w:val="005830FE"/>
    <w:rsid w:val="00583160"/>
    <w:rsid w:val="005836C5"/>
    <w:rsid w:val="00583972"/>
    <w:rsid w:val="00584495"/>
    <w:rsid w:val="0058451F"/>
    <w:rsid w:val="00584520"/>
    <w:rsid w:val="005847A4"/>
    <w:rsid w:val="00584824"/>
    <w:rsid w:val="00584CA3"/>
    <w:rsid w:val="00584DEB"/>
    <w:rsid w:val="00585011"/>
    <w:rsid w:val="00585651"/>
    <w:rsid w:val="00585A79"/>
    <w:rsid w:val="00586329"/>
    <w:rsid w:val="005864CA"/>
    <w:rsid w:val="00586581"/>
    <w:rsid w:val="00587568"/>
    <w:rsid w:val="00587D80"/>
    <w:rsid w:val="0059025B"/>
    <w:rsid w:val="00590605"/>
    <w:rsid w:val="0059180C"/>
    <w:rsid w:val="00591C23"/>
    <w:rsid w:val="0059205E"/>
    <w:rsid w:val="0059209D"/>
    <w:rsid w:val="005921D2"/>
    <w:rsid w:val="0059223E"/>
    <w:rsid w:val="00592A2A"/>
    <w:rsid w:val="00593393"/>
    <w:rsid w:val="005933F2"/>
    <w:rsid w:val="0059395F"/>
    <w:rsid w:val="00593EF3"/>
    <w:rsid w:val="005940AD"/>
    <w:rsid w:val="00594158"/>
    <w:rsid w:val="00594E7F"/>
    <w:rsid w:val="00595217"/>
    <w:rsid w:val="00595B17"/>
    <w:rsid w:val="005977D0"/>
    <w:rsid w:val="00597CC5"/>
    <w:rsid w:val="00597E91"/>
    <w:rsid w:val="005A02A5"/>
    <w:rsid w:val="005A0730"/>
    <w:rsid w:val="005A084A"/>
    <w:rsid w:val="005A173E"/>
    <w:rsid w:val="005A23EA"/>
    <w:rsid w:val="005A266B"/>
    <w:rsid w:val="005A2B26"/>
    <w:rsid w:val="005A2B82"/>
    <w:rsid w:val="005A3173"/>
    <w:rsid w:val="005A35E6"/>
    <w:rsid w:val="005A3797"/>
    <w:rsid w:val="005A3CD6"/>
    <w:rsid w:val="005A4035"/>
    <w:rsid w:val="005A4278"/>
    <w:rsid w:val="005A4662"/>
    <w:rsid w:val="005A486F"/>
    <w:rsid w:val="005A4DFE"/>
    <w:rsid w:val="005A52B3"/>
    <w:rsid w:val="005A5359"/>
    <w:rsid w:val="005A5844"/>
    <w:rsid w:val="005A5B62"/>
    <w:rsid w:val="005A6082"/>
    <w:rsid w:val="005A6681"/>
    <w:rsid w:val="005A66C8"/>
    <w:rsid w:val="005A6C20"/>
    <w:rsid w:val="005A7A92"/>
    <w:rsid w:val="005A7BE7"/>
    <w:rsid w:val="005B01BC"/>
    <w:rsid w:val="005B089D"/>
    <w:rsid w:val="005B125C"/>
    <w:rsid w:val="005B13D7"/>
    <w:rsid w:val="005B1492"/>
    <w:rsid w:val="005B1ABB"/>
    <w:rsid w:val="005B2664"/>
    <w:rsid w:val="005B2C24"/>
    <w:rsid w:val="005B3745"/>
    <w:rsid w:val="005B37AD"/>
    <w:rsid w:val="005B3DA2"/>
    <w:rsid w:val="005B3F3A"/>
    <w:rsid w:val="005B4392"/>
    <w:rsid w:val="005B50ED"/>
    <w:rsid w:val="005B51EF"/>
    <w:rsid w:val="005B551D"/>
    <w:rsid w:val="005B58DD"/>
    <w:rsid w:val="005B690F"/>
    <w:rsid w:val="005B6D3D"/>
    <w:rsid w:val="005B7769"/>
    <w:rsid w:val="005B7E5F"/>
    <w:rsid w:val="005C08D2"/>
    <w:rsid w:val="005C0F41"/>
    <w:rsid w:val="005C1E49"/>
    <w:rsid w:val="005C1F0C"/>
    <w:rsid w:val="005C2574"/>
    <w:rsid w:val="005C25A5"/>
    <w:rsid w:val="005C2941"/>
    <w:rsid w:val="005C329E"/>
    <w:rsid w:val="005C3EF4"/>
    <w:rsid w:val="005C46A3"/>
    <w:rsid w:val="005C4AC0"/>
    <w:rsid w:val="005C4C73"/>
    <w:rsid w:val="005C4DC7"/>
    <w:rsid w:val="005C4EAB"/>
    <w:rsid w:val="005C50D7"/>
    <w:rsid w:val="005C57CE"/>
    <w:rsid w:val="005C59DE"/>
    <w:rsid w:val="005C5E95"/>
    <w:rsid w:val="005C61CD"/>
    <w:rsid w:val="005C61F1"/>
    <w:rsid w:val="005C62C5"/>
    <w:rsid w:val="005C67C7"/>
    <w:rsid w:val="005C6DA5"/>
    <w:rsid w:val="005C7229"/>
    <w:rsid w:val="005C7E18"/>
    <w:rsid w:val="005D0209"/>
    <w:rsid w:val="005D098B"/>
    <w:rsid w:val="005D1100"/>
    <w:rsid w:val="005D165F"/>
    <w:rsid w:val="005D1C8D"/>
    <w:rsid w:val="005D2199"/>
    <w:rsid w:val="005D21ED"/>
    <w:rsid w:val="005D24DF"/>
    <w:rsid w:val="005D313C"/>
    <w:rsid w:val="005D32EF"/>
    <w:rsid w:val="005D338B"/>
    <w:rsid w:val="005D3413"/>
    <w:rsid w:val="005D346D"/>
    <w:rsid w:val="005D35E8"/>
    <w:rsid w:val="005D3695"/>
    <w:rsid w:val="005D3CDA"/>
    <w:rsid w:val="005D3CDB"/>
    <w:rsid w:val="005D3EE5"/>
    <w:rsid w:val="005D4097"/>
    <w:rsid w:val="005D4310"/>
    <w:rsid w:val="005D4416"/>
    <w:rsid w:val="005D4EE1"/>
    <w:rsid w:val="005D5095"/>
    <w:rsid w:val="005D5B8F"/>
    <w:rsid w:val="005D5CD2"/>
    <w:rsid w:val="005D60AD"/>
    <w:rsid w:val="005D6791"/>
    <w:rsid w:val="005D7287"/>
    <w:rsid w:val="005D798C"/>
    <w:rsid w:val="005D7B37"/>
    <w:rsid w:val="005D7F1A"/>
    <w:rsid w:val="005E05E4"/>
    <w:rsid w:val="005E0965"/>
    <w:rsid w:val="005E09EB"/>
    <w:rsid w:val="005E0DF6"/>
    <w:rsid w:val="005E15C8"/>
    <w:rsid w:val="005E1743"/>
    <w:rsid w:val="005E280C"/>
    <w:rsid w:val="005E2A9B"/>
    <w:rsid w:val="005E2E94"/>
    <w:rsid w:val="005E2F4E"/>
    <w:rsid w:val="005E2F69"/>
    <w:rsid w:val="005E3029"/>
    <w:rsid w:val="005E3135"/>
    <w:rsid w:val="005E3414"/>
    <w:rsid w:val="005E34D2"/>
    <w:rsid w:val="005E411A"/>
    <w:rsid w:val="005E43C9"/>
    <w:rsid w:val="005E459E"/>
    <w:rsid w:val="005E56FB"/>
    <w:rsid w:val="005E5D7E"/>
    <w:rsid w:val="005E63BD"/>
    <w:rsid w:val="005E699E"/>
    <w:rsid w:val="005E70AF"/>
    <w:rsid w:val="005E77B1"/>
    <w:rsid w:val="005E78F3"/>
    <w:rsid w:val="005F0EE1"/>
    <w:rsid w:val="005F14FB"/>
    <w:rsid w:val="005F1568"/>
    <w:rsid w:val="005F1AC3"/>
    <w:rsid w:val="005F2035"/>
    <w:rsid w:val="005F24B0"/>
    <w:rsid w:val="005F24EA"/>
    <w:rsid w:val="005F26D5"/>
    <w:rsid w:val="005F2790"/>
    <w:rsid w:val="005F31C9"/>
    <w:rsid w:val="005F4563"/>
    <w:rsid w:val="005F495B"/>
    <w:rsid w:val="005F49B8"/>
    <w:rsid w:val="005F4B7C"/>
    <w:rsid w:val="005F5758"/>
    <w:rsid w:val="005F5AD8"/>
    <w:rsid w:val="005F5CC6"/>
    <w:rsid w:val="005F5E2B"/>
    <w:rsid w:val="005F5E53"/>
    <w:rsid w:val="005F67D8"/>
    <w:rsid w:val="005F68E2"/>
    <w:rsid w:val="005F6B7A"/>
    <w:rsid w:val="005F73BF"/>
    <w:rsid w:val="005F748F"/>
    <w:rsid w:val="005F7633"/>
    <w:rsid w:val="00600240"/>
    <w:rsid w:val="00600BA8"/>
    <w:rsid w:val="00601583"/>
    <w:rsid w:val="00601791"/>
    <w:rsid w:val="006023B9"/>
    <w:rsid w:val="0060263B"/>
    <w:rsid w:val="00602C13"/>
    <w:rsid w:val="00602D48"/>
    <w:rsid w:val="00602E24"/>
    <w:rsid w:val="006031C3"/>
    <w:rsid w:val="00603682"/>
    <w:rsid w:val="006038C0"/>
    <w:rsid w:val="00603B1A"/>
    <w:rsid w:val="006047A3"/>
    <w:rsid w:val="0060490C"/>
    <w:rsid w:val="00604F80"/>
    <w:rsid w:val="006056D0"/>
    <w:rsid w:val="00606A95"/>
    <w:rsid w:val="00606EC5"/>
    <w:rsid w:val="00607B4F"/>
    <w:rsid w:val="00607D5C"/>
    <w:rsid w:val="00607E97"/>
    <w:rsid w:val="00607ED9"/>
    <w:rsid w:val="00611421"/>
    <w:rsid w:val="00611557"/>
    <w:rsid w:val="0061188D"/>
    <w:rsid w:val="00612274"/>
    <w:rsid w:val="00612954"/>
    <w:rsid w:val="00612B10"/>
    <w:rsid w:val="00612EEB"/>
    <w:rsid w:val="00614D13"/>
    <w:rsid w:val="00615FDA"/>
    <w:rsid w:val="00616235"/>
    <w:rsid w:val="006163BB"/>
    <w:rsid w:val="00616972"/>
    <w:rsid w:val="00616A12"/>
    <w:rsid w:val="00616E60"/>
    <w:rsid w:val="006175D0"/>
    <w:rsid w:val="006176F8"/>
    <w:rsid w:val="00617B3B"/>
    <w:rsid w:val="00617C61"/>
    <w:rsid w:val="00617C95"/>
    <w:rsid w:val="00617F9A"/>
    <w:rsid w:val="006202D4"/>
    <w:rsid w:val="0062078A"/>
    <w:rsid w:val="006214DA"/>
    <w:rsid w:val="0062346F"/>
    <w:rsid w:val="006234E4"/>
    <w:rsid w:val="00623653"/>
    <w:rsid w:val="00623A81"/>
    <w:rsid w:val="00623D9B"/>
    <w:rsid w:val="00623F43"/>
    <w:rsid w:val="00624139"/>
    <w:rsid w:val="00624493"/>
    <w:rsid w:val="00624A16"/>
    <w:rsid w:val="00624BE6"/>
    <w:rsid w:val="00624E19"/>
    <w:rsid w:val="00625C3C"/>
    <w:rsid w:val="006266D4"/>
    <w:rsid w:val="006300E6"/>
    <w:rsid w:val="00630BAF"/>
    <w:rsid w:val="006321BF"/>
    <w:rsid w:val="006321D9"/>
    <w:rsid w:val="00632F9B"/>
    <w:rsid w:val="00633567"/>
    <w:rsid w:val="006335AC"/>
    <w:rsid w:val="0063366F"/>
    <w:rsid w:val="00633BE2"/>
    <w:rsid w:val="00634C01"/>
    <w:rsid w:val="00635043"/>
    <w:rsid w:val="006350EC"/>
    <w:rsid w:val="0063524E"/>
    <w:rsid w:val="0063577A"/>
    <w:rsid w:val="00635C43"/>
    <w:rsid w:val="00635CBE"/>
    <w:rsid w:val="00635FA8"/>
    <w:rsid w:val="00636800"/>
    <w:rsid w:val="00636879"/>
    <w:rsid w:val="0063689B"/>
    <w:rsid w:val="006374F6"/>
    <w:rsid w:val="00637531"/>
    <w:rsid w:val="00637621"/>
    <w:rsid w:val="006377C8"/>
    <w:rsid w:val="0064044B"/>
    <w:rsid w:val="006406B0"/>
    <w:rsid w:val="00640B5D"/>
    <w:rsid w:val="0064107A"/>
    <w:rsid w:val="006414F3"/>
    <w:rsid w:val="00641F02"/>
    <w:rsid w:val="00642507"/>
    <w:rsid w:val="00642624"/>
    <w:rsid w:val="006432EA"/>
    <w:rsid w:val="0064372A"/>
    <w:rsid w:val="00645085"/>
    <w:rsid w:val="00645222"/>
    <w:rsid w:val="0064556F"/>
    <w:rsid w:val="0064581B"/>
    <w:rsid w:val="00645D43"/>
    <w:rsid w:val="006463CE"/>
    <w:rsid w:val="0064682F"/>
    <w:rsid w:val="006473EE"/>
    <w:rsid w:val="0064765C"/>
    <w:rsid w:val="00647AC7"/>
    <w:rsid w:val="006500D0"/>
    <w:rsid w:val="00650600"/>
    <w:rsid w:val="006509A9"/>
    <w:rsid w:val="00650D6C"/>
    <w:rsid w:val="00651587"/>
    <w:rsid w:val="00651A40"/>
    <w:rsid w:val="006521E4"/>
    <w:rsid w:val="00652487"/>
    <w:rsid w:val="006527AC"/>
    <w:rsid w:val="00653531"/>
    <w:rsid w:val="00653A99"/>
    <w:rsid w:val="00653E2F"/>
    <w:rsid w:val="00654169"/>
    <w:rsid w:val="006543A7"/>
    <w:rsid w:val="006548DE"/>
    <w:rsid w:val="00654DDF"/>
    <w:rsid w:val="0065515D"/>
    <w:rsid w:val="00655981"/>
    <w:rsid w:val="00655B90"/>
    <w:rsid w:val="00655C1B"/>
    <w:rsid w:val="00656029"/>
    <w:rsid w:val="006560F0"/>
    <w:rsid w:val="00656161"/>
    <w:rsid w:val="00656E64"/>
    <w:rsid w:val="00656FC5"/>
    <w:rsid w:val="006575BA"/>
    <w:rsid w:val="0065793D"/>
    <w:rsid w:val="00660126"/>
    <w:rsid w:val="0066046E"/>
    <w:rsid w:val="00660F29"/>
    <w:rsid w:val="00662319"/>
    <w:rsid w:val="00662920"/>
    <w:rsid w:val="00662A1A"/>
    <w:rsid w:val="00662AD2"/>
    <w:rsid w:val="00662BDE"/>
    <w:rsid w:val="0066354E"/>
    <w:rsid w:val="006637CC"/>
    <w:rsid w:val="00663F66"/>
    <w:rsid w:val="006646AE"/>
    <w:rsid w:val="00664C9D"/>
    <w:rsid w:val="00664CF1"/>
    <w:rsid w:val="006651C6"/>
    <w:rsid w:val="00666455"/>
    <w:rsid w:val="00666B10"/>
    <w:rsid w:val="00666DF5"/>
    <w:rsid w:val="00667603"/>
    <w:rsid w:val="00667642"/>
    <w:rsid w:val="00667792"/>
    <w:rsid w:val="006678B4"/>
    <w:rsid w:val="006678C5"/>
    <w:rsid w:val="00667FCF"/>
    <w:rsid w:val="006700A5"/>
    <w:rsid w:val="00670275"/>
    <w:rsid w:val="0067034B"/>
    <w:rsid w:val="0067130C"/>
    <w:rsid w:val="0067273F"/>
    <w:rsid w:val="006728B9"/>
    <w:rsid w:val="00672C0E"/>
    <w:rsid w:val="006734B7"/>
    <w:rsid w:val="006736EA"/>
    <w:rsid w:val="00673792"/>
    <w:rsid w:val="00673CB2"/>
    <w:rsid w:val="00673CE8"/>
    <w:rsid w:val="006740C8"/>
    <w:rsid w:val="00674519"/>
    <w:rsid w:val="00675185"/>
    <w:rsid w:val="006756ED"/>
    <w:rsid w:val="00675DFB"/>
    <w:rsid w:val="00675EA4"/>
    <w:rsid w:val="00676325"/>
    <w:rsid w:val="006763DC"/>
    <w:rsid w:val="006764F4"/>
    <w:rsid w:val="00676AEF"/>
    <w:rsid w:val="006802E5"/>
    <w:rsid w:val="00680378"/>
    <w:rsid w:val="00680389"/>
    <w:rsid w:val="006807BF"/>
    <w:rsid w:val="006807C3"/>
    <w:rsid w:val="006807C4"/>
    <w:rsid w:val="006808E0"/>
    <w:rsid w:val="00680BE5"/>
    <w:rsid w:val="0068152C"/>
    <w:rsid w:val="00681575"/>
    <w:rsid w:val="00681985"/>
    <w:rsid w:val="00681CA4"/>
    <w:rsid w:val="00681DB2"/>
    <w:rsid w:val="00682BE2"/>
    <w:rsid w:val="006839EA"/>
    <w:rsid w:val="00683AB4"/>
    <w:rsid w:val="00683ABA"/>
    <w:rsid w:val="00683F3A"/>
    <w:rsid w:val="00684185"/>
    <w:rsid w:val="00684317"/>
    <w:rsid w:val="006844F7"/>
    <w:rsid w:val="006847ED"/>
    <w:rsid w:val="00684AE4"/>
    <w:rsid w:val="00685B59"/>
    <w:rsid w:val="006865C9"/>
    <w:rsid w:val="00686651"/>
    <w:rsid w:val="00686CDE"/>
    <w:rsid w:val="006872FA"/>
    <w:rsid w:val="00687D93"/>
    <w:rsid w:val="00687DBB"/>
    <w:rsid w:val="00690301"/>
    <w:rsid w:val="00690877"/>
    <w:rsid w:val="00690A73"/>
    <w:rsid w:val="006920D0"/>
    <w:rsid w:val="006921E7"/>
    <w:rsid w:val="0069251F"/>
    <w:rsid w:val="006934C9"/>
    <w:rsid w:val="00693BB0"/>
    <w:rsid w:val="0069413D"/>
    <w:rsid w:val="00695B85"/>
    <w:rsid w:val="00695EB6"/>
    <w:rsid w:val="00695ED3"/>
    <w:rsid w:val="00696171"/>
    <w:rsid w:val="00696769"/>
    <w:rsid w:val="00696F6B"/>
    <w:rsid w:val="0069735D"/>
    <w:rsid w:val="0069770A"/>
    <w:rsid w:val="006978B0"/>
    <w:rsid w:val="00697909"/>
    <w:rsid w:val="00697A78"/>
    <w:rsid w:val="006A003F"/>
    <w:rsid w:val="006A0B4D"/>
    <w:rsid w:val="006A2CB1"/>
    <w:rsid w:val="006A37FE"/>
    <w:rsid w:val="006A3D74"/>
    <w:rsid w:val="006A3E5D"/>
    <w:rsid w:val="006A3F23"/>
    <w:rsid w:val="006A4078"/>
    <w:rsid w:val="006A4F4C"/>
    <w:rsid w:val="006A5547"/>
    <w:rsid w:val="006A55F3"/>
    <w:rsid w:val="006A66CE"/>
    <w:rsid w:val="006A7515"/>
    <w:rsid w:val="006A7D97"/>
    <w:rsid w:val="006B036B"/>
    <w:rsid w:val="006B0CA1"/>
    <w:rsid w:val="006B1082"/>
    <w:rsid w:val="006B2A48"/>
    <w:rsid w:val="006B33B6"/>
    <w:rsid w:val="006B3ACC"/>
    <w:rsid w:val="006B3B80"/>
    <w:rsid w:val="006B3C58"/>
    <w:rsid w:val="006B4258"/>
    <w:rsid w:val="006B42B0"/>
    <w:rsid w:val="006B4F69"/>
    <w:rsid w:val="006B585C"/>
    <w:rsid w:val="006B5A78"/>
    <w:rsid w:val="006B6039"/>
    <w:rsid w:val="006B614B"/>
    <w:rsid w:val="006B6A86"/>
    <w:rsid w:val="006B6BC5"/>
    <w:rsid w:val="006B6E72"/>
    <w:rsid w:val="006B6F95"/>
    <w:rsid w:val="006C0581"/>
    <w:rsid w:val="006C0AAE"/>
    <w:rsid w:val="006C149F"/>
    <w:rsid w:val="006C31A9"/>
    <w:rsid w:val="006C3958"/>
    <w:rsid w:val="006C593C"/>
    <w:rsid w:val="006C5B52"/>
    <w:rsid w:val="006C603E"/>
    <w:rsid w:val="006C64DE"/>
    <w:rsid w:val="006C6E89"/>
    <w:rsid w:val="006C6F95"/>
    <w:rsid w:val="006C71EA"/>
    <w:rsid w:val="006D1B18"/>
    <w:rsid w:val="006D1D61"/>
    <w:rsid w:val="006D1ED4"/>
    <w:rsid w:val="006D1F45"/>
    <w:rsid w:val="006D22E8"/>
    <w:rsid w:val="006D2304"/>
    <w:rsid w:val="006D256C"/>
    <w:rsid w:val="006D2BAE"/>
    <w:rsid w:val="006D2C94"/>
    <w:rsid w:val="006D2ED7"/>
    <w:rsid w:val="006D3334"/>
    <w:rsid w:val="006D3679"/>
    <w:rsid w:val="006D3C7F"/>
    <w:rsid w:val="006D4051"/>
    <w:rsid w:val="006D4541"/>
    <w:rsid w:val="006D4E2E"/>
    <w:rsid w:val="006D542F"/>
    <w:rsid w:val="006D5505"/>
    <w:rsid w:val="006D5F4A"/>
    <w:rsid w:val="006D65D1"/>
    <w:rsid w:val="006D6A64"/>
    <w:rsid w:val="006D7858"/>
    <w:rsid w:val="006D7F1B"/>
    <w:rsid w:val="006E05B1"/>
    <w:rsid w:val="006E0853"/>
    <w:rsid w:val="006E09ED"/>
    <w:rsid w:val="006E0C81"/>
    <w:rsid w:val="006E1ED0"/>
    <w:rsid w:val="006E3071"/>
    <w:rsid w:val="006E38CD"/>
    <w:rsid w:val="006E4236"/>
    <w:rsid w:val="006E43BF"/>
    <w:rsid w:val="006E4564"/>
    <w:rsid w:val="006E5200"/>
    <w:rsid w:val="006E52CA"/>
    <w:rsid w:val="006E533B"/>
    <w:rsid w:val="006E66B6"/>
    <w:rsid w:val="006E7AB1"/>
    <w:rsid w:val="006E7F95"/>
    <w:rsid w:val="006F0611"/>
    <w:rsid w:val="006F0F3D"/>
    <w:rsid w:val="006F14B2"/>
    <w:rsid w:val="006F254C"/>
    <w:rsid w:val="006F25B1"/>
    <w:rsid w:val="006F2B5E"/>
    <w:rsid w:val="006F335F"/>
    <w:rsid w:val="006F3B95"/>
    <w:rsid w:val="006F3C4F"/>
    <w:rsid w:val="006F4566"/>
    <w:rsid w:val="006F4981"/>
    <w:rsid w:val="006F4A9A"/>
    <w:rsid w:val="006F4E10"/>
    <w:rsid w:val="006F4E6B"/>
    <w:rsid w:val="006F55BA"/>
    <w:rsid w:val="006F5A56"/>
    <w:rsid w:val="006F61BB"/>
    <w:rsid w:val="006F69A4"/>
    <w:rsid w:val="006F6CDB"/>
    <w:rsid w:val="006F79E0"/>
    <w:rsid w:val="007001BA"/>
    <w:rsid w:val="0070053E"/>
    <w:rsid w:val="00700DCE"/>
    <w:rsid w:val="00700F87"/>
    <w:rsid w:val="0070200D"/>
    <w:rsid w:val="00702386"/>
    <w:rsid w:val="00702546"/>
    <w:rsid w:val="007038C7"/>
    <w:rsid w:val="00703A3F"/>
    <w:rsid w:val="00703CD6"/>
    <w:rsid w:val="00703E15"/>
    <w:rsid w:val="007041FD"/>
    <w:rsid w:val="0070420F"/>
    <w:rsid w:val="0070456B"/>
    <w:rsid w:val="00704634"/>
    <w:rsid w:val="007048C5"/>
    <w:rsid w:val="00704EFB"/>
    <w:rsid w:val="00704EFC"/>
    <w:rsid w:val="00706028"/>
    <w:rsid w:val="007060CE"/>
    <w:rsid w:val="0070639C"/>
    <w:rsid w:val="007063F0"/>
    <w:rsid w:val="00706799"/>
    <w:rsid w:val="007105D8"/>
    <w:rsid w:val="00710DB1"/>
    <w:rsid w:val="00711014"/>
    <w:rsid w:val="00711059"/>
    <w:rsid w:val="0071170B"/>
    <w:rsid w:val="00711742"/>
    <w:rsid w:val="00711B5D"/>
    <w:rsid w:val="00711D79"/>
    <w:rsid w:val="007126C6"/>
    <w:rsid w:val="0071281F"/>
    <w:rsid w:val="00712B3F"/>
    <w:rsid w:val="00712FB0"/>
    <w:rsid w:val="0071349C"/>
    <w:rsid w:val="007134C2"/>
    <w:rsid w:val="00713656"/>
    <w:rsid w:val="00714209"/>
    <w:rsid w:val="007146C2"/>
    <w:rsid w:val="00714BCA"/>
    <w:rsid w:val="00714F65"/>
    <w:rsid w:val="007150DC"/>
    <w:rsid w:val="00715884"/>
    <w:rsid w:val="00716410"/>
    <w:rsid w:val="007166F3"/>
    <w:rsid w:val="007167F6"/>
    <w:rsid w:val="0071697D"/>
    <w:rsid w:val="00716B08"/>
    <w:rsid w:val="00716B94"/>
    <w:rsid w:val="007173E9"/>
    <w:rsid w:val="00717D1C"/>
    <w:rsid w:val="0072073F"/>
    <w:rsid w:val="00720F8C"/>
    <w:rsid w:val="00720FF8"/>
    <w:rsid w:val="00721171"/>
    <w:rsid w:val="00721EDC"/>
    <w:rsid w:val="007223E7"/>
    <w:rsid w:val="00722945"/>
    <w:rsid w:val="007237EC"/>
    <w:rsid w:val="00723B7D"/>
    <w:rsid w:val="00723EE1"/>
    <w:rsid w:val="0072424E"/>
    <w:rsid w:val="007247D2"/>
    <w:rsid w:val="00724A7F"/>
    <w:rsid w:val="00724CAA"/>
    <w:rsid w:val="00725226"/>
    <w:rsid w:val="00725610"/>
    <w:rsid w:val="007263D1"/>
    <w:rsid w:val="00726980"/>
    <w:rsid w:val="0072700E"/>
    <w:rsid w:val="0072750D"/>
    <w:rsid w:val="0072781A"/>
    <w:rsid w:val="00727A2C"/>
    <w:rsid w:val="00727D8F"/>
    <w:rsid w:val="00730A51"/>
    <w:rsid w:val="00730C82"/>
    <w:rsid w:val="00730EAF"/>
    <w:rsid w:val="007311A7"/>
    <w:rsid w:val="007311CF"/>
    <w:rsid w:val="007319D7"/>
    <w:rsid w:val="00732684"/>
    <w:rsid w:val="00732A07"/>
    <w:rsid w:val="0073316D"/>
    <w:rsid w:val="007332BA"/>
    <w:rsid w:val="00733582"/>
    <w:rsid w:val="00734369"/>
    <w:rsid w:val="00734A1F"/>
    <w:rsid w:val="00734A42"/>
    <w:rsid w:val="00734C3A"/>
    <w:rsid w:val="00734D86"/>
    <w:rsid w:val="007357C9"/>
    <w:rsid w:val="00735921"/>
    <w:rsid w:val="007366AD"/>
    <w:rsid w:val="00736882"/>
    <w:rsid w:val="00736E49"/>
    <w:rsid w:val="00736FF7"/>
    <w:rsid w:val="007403E9"/>
    <w:rsid w:val="00741018"/>
    <w:rsid w:val="00741562"/>
    <w:rsid w:val="00741E8E"/>
    <w:rsid w:val="00742E60"/>
    <w:rsid w:val="0074317C"/>
    <w:rsid w:val="0074330C"/>
    <w:rsid w:val="00743327"/>
    <w:rsid w:val="00743572"/>
    <w:rsid w:val="007435D6"/>
    <w:rsid w:val="0074426B"/>
    <w:rsid w:val="007442E4"/>
    <w:rsid w:val="007443C5"/>
    <w:rsid w:val="00744BB7"/>
    <w:rsid w:val="00744D96"/>
    <w:rsid w:val="00745D48"/>
    <w:rsid w:val="00747162"/>
    <w:rsid w:val="0074717C"/>
    <w:rsid w:val="00747679"/>
    <w:rsid w:val="007500FF"/>
    <w:rsid w:val="0075034E"/>
    <w:rsid w:val="007511BE"/>
    <w:rsid w:val="007515CF"/>
    <w:rsid w:val="00751C3E"/>
    <w:rsid w:val="0075247B"/>
    <w:rsid w:val="007527F5"/>
    <w:rsid w:val="00752CDA"/>
    <w:rsid w:val="00752DF8"/>
    <w:rsid w:val="007532BD"/>
    <w:rsid w:val="007535D1"/>
    <w:rsid w:val="007536C8"/>
    <w:rsid w:val="00753943"/>
    <w:rsid w:val="00753A45"/>
    <w:rsid w:val="00753A9F"/>
    <w:rsid w:val="00753F35"/>
    <w:rsid w:val="007550B7"/>
    <w:rsid w:val="00755E93"/>
    <w:rsid w:val="0075610E"/>
    <w:rsid w:val="00756299"/>
    <w:rsid w:val="007563DD"/>
    <w:rsid w:val="007573B9"/>
    <w:rsid w:val="0075759B"/>
    <w:rsid w:val="00757996"/>
    <w:rsid w:val="00757D02"/>
    <w:rsid w:val="007600C3"/>
    <w:rsid w:val="00760208"/>
    <w:rsid w:val="007606F3"/>
    <w:rsid w:val="007607AD"/>
    <w:rsid w:val="00761C8D"/>
    <w:rsid w:val="0076200B"/>
    <w:rsid w:val="00762218"/>
    <w:rsid w:val="007622EF"/>
    <w:rsid w:val="00762326"/>
    <w:rsid w:val="00762679"/>
    <w:rsid w:val="00762B72"/>
    <w:rsid w:val="00762F2F"/>
    <w:rsid w:val="00763031"/>
    <w:rsid w:val="007637DF"/>
    <w:rsid w:val="00763E6F"/>
    <w:rsid w:val="0076404A"/>
    <w:rsid w:val="0076422B"/>
    <w:rsid w:val="0076461E"/>
    <w:rsid w:val="007654A1"/>
    <w:rsid w:val="007660D1"/>
    <w:rsid w:val="00766157"/>
    <w:rsid w:val="007665F1"/>
    <w:rsid w:val="00766FC6"/>
    <w:rsid w:val="00767218"/>
    <w:rsid w:val="00767AB5"/>
    <w:rsid w:val="00767F85"/>
    <w:rsid w:val="00770365"/>
    <w:rsid w:val="007707E0"/>
    <w:rsid w:val="00770806"/>
    <w:rsid w:val="0077122C"/>
    <w:rsid w:val="00771639"/>
    <w:rsid w:val="00771C5C"/>
    <w:rsid w:val="007721F9"/>
    <w:rsid w:val="00772B71"/>
    <w:rsid w:val="00772CBB"/>
    <w:rsid w:val="00772EC2"/>
    <w:rsid w:val="00773053"/>
    <w:rsid w:val="00774814"/>
    <w:rsid w:val="00774EC6"/>
    <w:rsid w:val="007753A2"/>
    <w:rsid w:val="00775443"/>
    <w:rsid w:val="00776515"/>
    <w:rsid w:val="00776D3A"/>
    <w:rsid w:val="00777539"/>
    <w:rsid w:val="00777DA8"/>
    <w:rsid w:val="00777DB2"/>
    <w:rsid w:val="007800F9"/>
    <w:rsid w:val="007801AE"/>
    <w:rsid w:val="00780E34"/>
    <w:rsid w:val="007821BC"/>
    <w:rsid w:val="00782D7E"/>
    <w:rsid w:val="00782DDB"/>
    <w:rsid w:val="00782E4C"/>
    <w:rsid w:val="007830BC"/>
    <w:rsid w:val="00783BCE"/>
    <w:rsid w:val="00784D3E"/>
    <w:rsid w:val="0078557B"/>
    <w:rsid w:val="00785DDA"/>
    <w:rsid w:val="007861FF"/>
    <w:rsid w:val="007864BE"/>
    <w:rsid w:val="0078699B"/>
    <w:rsid w:val="00786F74"/>
    <w:rsid w:val="00787242"/>
    <w:rsid w:val="00787EB3"/>
    <w:rsid w:val="00790AA8"/>
    <w:rsid w:val="00790E4E"/>
    <w:rsid w:val="00790F48"/>
    <w:rsid w:val="00791B75"/>
    <w:rsid w:val="00791E1C"/>
    <w:rsid w:val="0079217D"/>
    <w:rsid w:val="007927DD"/>
    <w:rsid w:val="00792B95"/>
    <w:rsid w:val="00792CDE"/>
    <w:rsid w:val="00793310"/>
    <w:rsid w:val="007935C8"/>
    <w:rsid w:val="0079489B"/>
    <w:rsid w:val="00795D92"/>
    <w:rsid w:val="007966B8"/>
    <w:rsid w:val="00797557"/>
    <w:rsid w:val="00797E1F"/>
    <w:rsid w:val="00797F99"/>
    <w:rsid w:val="007A02BA"/>
    <w:rsid w:val="007A0380"/>
    <w:rsid w:val="007A045F"/>
    <w:rsid w:val="007A0F3D"/>
    <w:rsid w:val="007A113D"/>
    <w:rsid w:val="007A14DE"/>
    <w:rsid w:val="007A1B0B"/>
    <w:rsid w:val="007A1CE1"/>
    <w:rsid w:val="007A3274"/>
    <w:rsid w:val="007A3D54"/>
    <w:rsid w:val="007A3D86"/>
    <w:rsid w:val="007A3D9A"/>
    <w:rsid w:val="007A497B"/>
    <w:rsid w:val="007A4E69"/>
    <w:rsid w:val="007A4EF6"/>
    <w:rsid w:val="007A55F1"/>
    <w:rsid w:val="007A567A"/>
    <w:rsid w:val="007A5C53"/>
    <w:rsid w:val="007A64CF"/>
    <w:rsid w:val="007A6BAD"/>
    <w:rsid w:val="007A6C97"/>
    <w:rsid w:val="007A735B"/>
    <w:rsid w:val="007A7E5D"/>
    <w:rsid w:val="007A7F15"/>
    <w:rsid w:val="007A7F83"/>
    <w:rsid w:val="007B01BE"/>
    <w:rsid w:val="007B0338"/>
    <w:rsid w:val="007B077B"/>
    <w:rsid w:val="007B07AE"/>
    <w:rsid w:val="007B115C"/>
    <w:rsid w:val="007B19B5"/>
    <w:rsid w:val="007B2B5E"/>
    <w:rsid w:val="007B2E66"/>
    <w:rsid w:val="007B2EF4"/>
    <w:rsid w:val="007B392F"/>
    <w:rsid w:val="007B3E96"/>
    <w:rsid w:val="007B4069"/>
    <w:rsid w:val="007B421A"/>
    <w:rsid w:val="007B45C4"/>
    <w:rsid w:val="007B4621"/>
    <w:rsid w:val="007B4A40"/>
    <w:rsid w:val="007B4B69"/>
    <w:rsid w:val="007B52FD"/>
    <w:rsid w:val="007B6B68"/>
    <w:rsid w:val="007B6D97"/>
    <w:rsid w:val="007B70F0"/>
    <w:rsid w:val="007B7445"/>
    <w:rsid w:val="007B7861"/>
    <w:rsid w:val="007B7CC4"/>
    <w:rsid w:val="007B7FE1"/>
    <w:rsid w:val="007C06E0"/>
    <w:rsid w:val="007C0CC9"/>
    <w:rsid w:val="007C230F"/>
    <w:rsid w:val="007C247F"/>
    <w:rsid w:val="007C2F56"/>
    <w:rsid w:val="007C3598"/>
    <w:rsid w:val="007C3EFC"/>
    <w:rsid w:val="007C46EA"/>
    <w:rsid w:val="007C4E36"/>
    <w:rsid w:val="007C4EA5"/>
    <w:rsid w:val="007C5DA7"/>
    <w:rsid w:val="007C6715"/>
    <w:rsid w:val="007C6DFC"/>
    <w:rsid w:val="007C6FCE"/>
    <w:rsid w:val="007C708C"/>
    <w:rsid w:val="007C7B63"/>
    <w:rsid w:val="007D0718"/>
    <w:rsid w:val="007D077D"/>
    <w:rsid w:val="007D14CB"/>
    <w:rsid w:val="007D202F"/>
    <w:rsid w:val="007D26CD"/>
    <w:rsid w:val="007D27E4"/>
    <w:rsid w:val="007D2803"/>
    <w:rsid w:val="007D2871"/>
    <w:rsid w:val="007D2BCF"/>
    <w:rsid w:val="007D2C75"/>
    <w:rsid w:val="007D3558"/>
    <w:rsid w:val="007D3847"/>
    <w:rsid w:val="007D3B11"/>
    <w:rsid w:val="007D4E6D"/>
    <w:rsid w:val="007D544C"/>
    <w:rsid w:val="007D5BD2"/>
    <w:rsid w:val="007D5D82"/>
    <w:rsid w:val="007D6893"/>
    <w:rsid w:val="007D68DF"/>
    <w:rsid w:val="007D6AC9"/>
    <w:rsid w:val="007D6D14"/>
    <w:rsid w:val="007D6DC4"/>
    <w:rsid w:val="007D6E73"/>
    <w:rsid w:val="007E0ACB"/>
    <w:rsid w:val="007E0EBD"/>
    <w:rsid w:val="007E16EF"/>
    <w:rsid w:val="007E1E82"/>
    <w:rsid w:val="007E2774"/>
    <w:rsid w:val="007E2E06"/>
    <w:rsid w:val="007E3306"/>
    <w:rsid w:val="007E3341"/>
    <w:rsid w:val="007E339E"/>
    <w:rsid w:val="007E34F8"/>
    <w:rsid w:val="007E3C75"/>
    <w:rsid w:val="007E4349"/>
    <w:rsid w:val="007E4928"/>
    <w:rsid w:val="007E4A0A"/>
    <w:rsid w:val="007E4A2B"/>
    <w:rsid w:val="007E4A37"/>
    <w:rsid w:val="007E4AD3"/>
    <w:rsid w:val="007E5279"/>
    <w:rsid w:val="007E5789"/>
    <w:rsid w:val="007E5989"/>
    <w:rsid w:val="007E5C84"/>
    <w:rsid w:val="007E63F8"/>
    <w:rsid w:val="007E64BD"/>
    <w:rsid w:val="007E661C"/>
    <w:rsid w:val="007E6644"/>
    <w:rsid w:val="007E69AE"/>
    <w:rsid w:val="007E6ECB"/>
    <w:rsid w:val="007E6FFF"/>
    <w:rsid w:val="007E756F"/>
    <w:rsid w:val="007E7650"/>
    <w:rsid w:val="007F0B3A"/>
    <w:rsid w:val="007F112E"/>
    <w:rsid w:val="007F11A3"/>
    <w:rsid w:val="007F17DF"/>
    <w:rsid w:val="007F1C1A"/>
    <w:rsid w:val="007F1CE5"/>
    <w:rsid w:val="007F1F3A"/>
    <w:rsid w:val="007F214D"/>
    <w:rsid w:val="007F29F7"/>
    <w:rsid w:val="007F2B43"/>
    <w:rsid w:val="007F34CA"/>
    <w:rsid w:val="007F36F9"/>
    <w:rsid w:val="007F4148"/>
    <w:rsid w:val="007F5119"/>
    <w:rsid w:val="007F6530"/>
    <w:rsid w:val="007F6538"/>
    <w:rsid w:val="007F6CDF"/>
    <w:rsid w:val="007F6D62"/>
    <w:rsid w:val="007F7976"/>
    <w:rsid w:val="007F7A16"/>
    <w:rsid w:val="007F7C30"/>
    <w:rsid w:val="007F7C6C"/>
    <w:rsid w:val="007F7C91"/>
    <w:rsid w:val="00800399"/>
    <w:rsid w:val="00800ED0"/>
    <w:rsid w:val="008011BA"/>
    <w:rsid w:val="00801A68"/>
    <w:rsid w:val="00801D07"/>
    <w:rsid w:val="00801F32"/>
    <w:rsid w:val="008020FF"/>
    <w:rsid w:val="008021D8"/>
    <w:rsid w:val="00803131"/>
    <w:rsid w:val="00803220"/>
    <w:rsid w:val="00803C66"/>
    <w:rsid w:val="00804272"/>
    <w:rsid w:val="0080450B"/>
    <w:rsid w:val="00804583"/>
    <w:rsid w:val="00804ACA"/>
    <w:rsid w:val="00804E59"/>
    <w:rsid w:val="00804FED"/>
    <w:rsid w:val="00805C78"/>
    <w:rsid w:val="008060A8"/>
    <w:rsid w:val="0080615F"/>
    <w:rsid w:val="008069F5"/>
    <w:rsid w:val="00807717"/>
    <w:rsid w:val="00807BB4"/>
    <w:rsid w:val="0081117D"/>
    <w:rsid w:val="00811417"/>
    <w:rsid w:val="00811439"/>
    <w:rsid w:val="00811B7E"/>
    <w:rsid w:val="008120B4"/>
    <w:rsid w:val="0081230D"/>
    <w:rsid w:val="00812477"/>
    <w:rsid w:val="00812A15"/>
    <w:rsid w:val="00813150"/>
    <w:rsid w:val="0081331A"/>
    <w:rsid w:val="00813EC5"/>
    <w:rsid w:val="00814A1B"/>
    <w:rsid w:val="00814B71"/>
    <w:rsid w:val="008154A4"/>
    <w:rsid w:val="00816E99"/>
    <w:rsid w:val="008171DA"/>
    <w:rsid w:val="00817728"/>
    <w:rsid w:val="00817D6C"/>
    <w:rsid w:val="00817E66"/>
    <w:rsid w:val="00820074"/>
    <w:rsid w:val="00820836"/>
    <w:rsid w:val="00820AF6"/>
    <w:rsid w:val="00820F80"/>
    <w:rsid w:val="008217E7"/>
    <w:rsid w:val="008219C0"/>
    <w:rsid w:val="00821E44"/>
    <w:rsid w:val="0082205B"/>
    <w:rsid w:val="008220FC"/>
    <w:rsid w:val="008223D2"/>
    <w:rsid w:val="008232D3"/>
    <w:rsid w:val="00824FF1"/>
    <w:rsid w:val="00826C76"/>
    <w:rsid w:val="00827197"/>
    <w:rsid w:val="0082781A"/>
    <w:rsid w:val="00827933"/>
    <w:rsid w:val="00827DE7"/>
    <w:rsid w:val="00827EA7"/>
    <w:rsid w:val="00830281"/>
    <w:rsid w:val="0083032F"/>
    <w:rsid w:val="0083068C"/>
    <w:rsid w:val="008307F5"/>
    <w:rsid w:val="008318BF"/>
    <w:rsid w:val="00832190"/>
    <w:rsid w:val="008324E7"/>
    <w:rsid w:val="00832E3F"/>
    <w:rsid w:val="008332DE"/>
    <w:rsid w:val="0083348A"/>
    <w:rsid w:val="00833BC9"/>
    <w:rsid w:val="00833E64"/>
    <w:rsid w:val="00834F60"/>
    <w:rsid w:val="008352C1"/>
    <w:rsid w:val="00835579"/>
    <w:rsid w:val="00835C86"/>
    <w:rsid w:val="00836489"/>
    <w:rsid w:val="00836FD4"/>
    <w:rsid w:val="00837CEE"/>
    <w:rsid w:val="008406E5"/>
    <w:rsid w:val="00840E52"/>
    <w:rsid w:val="008411FA"/>
    <w:rsid w:val="0084154F"/>
    <w:rsid w:val="00841717"/>
    <w:rsid w:val="00842843"/>
    <w:rsid w:val="00843349"/>
    <w:rsid w:val="00843519"/>
    <w:rsid w:val="008435CA"/>
    <w:rsid w:val="008438DF"/>
    <w:rsid w:val="008447DC"/>
    <w:rsid w:val="008448BE"/>
    <w:rsid w:val="00844A5E"/>
    <w:rsid w:val="0084500C"/>
    <w:rsid w:val="00845B7E"/>
    <w:rsid w:val="0084641D"/>
    <w:rsid w:val="00846585"/>
    <w:rsid w:val="00846722"/>
    <w:rsid w:val="00846817"/>
    <w:rsid w:val="0084790C"/>
    <w:rsid w:val="00847CCD"/>
    <w:rsid w:val="00850154"/>
    <w:rsid w:val="008505E6"/>
    <w:rsid w:val="008509E6"/>
    <w:rsid w:val="00850FEB"/>
    <w:rsid w:val="00851032"/>
    <w:rsid w:val="00851BC8"/>
    <w:rsid w:val="00851E76"/>
    <w:rsid w:val="00852B2E"/>
    <w:rsid w:val="00853038"/>
    <w:rsid w:val="00853241"/>
    <w:rsid w:val="00853628"/>
    <w:rsid w:val="0085383E"/>
    <w:rsid w:val="00853C53"/>
    <w:rsid w:val="00855EEE"/>
    <w:rsid w:val="00856112"/>
    <w:rsid w:val="0085629C"/>
    <w:rsid w:val="00856368"/>
    <w:rsid w:val="0085660D"/>
    <w:rsid w:val="00857C97"/>
    <w:rsid w:val="00860CA9"/>
    <w:rsid w:val="00861095"/>
    <w:rsid w:val="00861275"/>
    <w:rsid w:val="008615A9"/>
    <w:rsid w:val="008619DA"/>
    <w:rsid w:val="00861D9C"/>
    <w:rsid w:val="00861E7F"/>
    <w:rsid w:val="0086263C"/>
    <w:rsid w:val="00862BC3"/>
    <w:rsid w:val="00862DDE"/>
    <w:rsid w:val="008642B9"/>
    <w:rsid w:val="008643DB"/>
    <w:rsid w:val="00865735"/>
    <w:rsid w:val="00865A90"/>
    <w:rsid w:val="008701A4"/>
    <w:rsid w:val="0087036D"/>
    <w:rsid w:val="008710A7"/>
    <w:rsid w:val="00871197"/>
    <w:rsid w:val="00871838"/>
    <w:rsid w:val="00871908"/>
    <w:rsid w:val="00871BF9"/>
    <w:rsid w:val="00871D1F"/>
    <w:rsid w:val="00871D90"/>
    <w:rsid w:val="00872225"/>
    <w:rsid w:val="0087243B"/>
    <w:rsid w:val="0087246C"/>
    <w:rsid w:val="008735BF"/>
    <w:rsid w:val="008736E4"/>
    <w:rsid w:val="00873BE7"/>
    <w:rsid w:val="0087463D"/>
    <w:rsid w:val="00874823"/>
    <w:rsid w:val="00875EC8"/>
    <w:rsid w:val="008800C6"/>
    <w:rsid w:val="00880286"/>
    <w:rsid w:val="0088049A"/>
    <w:rsid w:val="00880776"/>
    <w:rsid w:val="008807B0"/>
    <w:rsid w:val="00880845"/>
    <w:rsid w:val="00880E2E"/>
    <w:rsid w:val="00880F73"/>
    <w:rsid w:val="008811BF"/>
    <w:rsid w:val="0088147F"/>
    <w:rsid w:val="008815D5"/>
    <w:rsid w:val="00883C39"/>
    <w:rsid w:val="00883EDE"/>
    <w:rsid w:val="00884B00"/>
    <w:rsid w:val="008851BC"/>
    <w:rsid w:val="0088646D"/>
    <w:rsid w:val="0088682B"/>
    <w:rsid w:val="00886A4B"/>
    <w:rsid w:val="00886BC4"/>
    <w:rsid w:val="00887198"/>
    <w:rsid w:val="00887250"/>
    <w:rsid w:val="00887337"/>
    <w:rsid w:val="00887727"/>
    <w:rsid w:val="0088789E"/>
    <w:rsid w:val="00887AED"/>
    <w:rsid w:val="00890649"/>
    <w:rsid w:val="00890E07"/>
    <w:rsid w:val="00891367"/>
    <w:rsid w:val="008926E8"/>
    <w:rsid w:val="0089328A"/>
    <w:rsid w:val="008943FD"/>
    <w:rsid w:val="00894AB2"/>
    <w:rsid w:val="00895674"/>
    <w:rsid w:val="00895DBD"/>
    <w:rsid w:val="00896AD3"/>
    <w:rsid w:val="00896B32"/>
    <w:rsid w:val="00897334"/>
    <w:rsid w:val="0089744A"/>
    <w:rsid w:val="008A03A6"/>
    <w:rsid w:val="008A101B"/>
    <w:rsid w:val="008A1D06"/>
    <w:rsid w:val="008A2140"/>
    <w:rsid w:val="008A22A7"/>
    <w:rsid w:val="008A320F"/>
    <w:rsid w:val="008A3B3C"/>
    <w:rsid w:val="008A3D20"/>
    <w:rsid w:val="008A45FA"/>
    <w:rsid w:val="008A599C"/>
    <w:rsid w:val="008A5FC4"/>
    <w:rsid w:val="008A6816"/>
    <w:rsid w:val="008A6E39"/>
    <w:rsid w:val="008A7B7D"/>
    <w:rsid w:val="008A7CD1"/>
    <w:rsid w:val="008B022D"/>
    <w:rsid w:val="008B08DE"/>
    <w:rsid w:val="008B0FF7"/>
    <w:rsid w:val="008B1D31"/>
    <w:rsid w:val="008B21F3"/>
    <w:rsid w:val="008B24AA"/>
    <w:rsid w:val="008B2694"/>
    <w:rsid w:val="008B35C1"/>
    <w:rsid w:val="008B3701"/>
    <w:rsid w:val="008B3745"/>
    <w:rsid w:val="008B37E8"/>
    <w:rsid w:val="008B3A67"/>
    <w:rsid w:val="008B4139"/>
    <w:rsid w:val="008B44DC"/>
    <w:rsid w:val="008B4A72"/>
    <w:rsid w:val="008B535E"/>
    <w:rsid w:val="008B5D60"/>
    <w:rsid w:val="008B669E"/>
    <w:rsid w:val="008B67D1"/>
    <w:rsid w:val="008B7266"/>
    <w:rsid w:val="008B7A34"/>
    <w:rsid w:val="008B7F2D"/>
    <w:rsid w:val="008C0395"/>
    <w:rsid w:val="008C07E2"/>
    <w:rsid w:val="008C08FE"/>
    <w:rsid w:val="008C0ECE"/>
    <w:rsid w:val="008C150F"/>
    <w:rsid w:val="008C1F20"/>
    <w:rsid w:val="008C1F35"/>
    <w:rsid w:val="008C1F3B"/>
    <w:rsid w:val="008C1F88"/>
    <w:rsid w:val="008C243D"/>
    <w:rsid w:val="008C24BE"/>
    <w:rsid w:val="008C2A79"/>
    <w:rsid w:val="008C3F99"/>
    <w:rsid w:val="008C4471"/>
    <w:rsid w:val="008C46DE"/>
    <w:rsid w:val="008C4874"/>
    <w:rsid w:val="008C4F3B"/>
    <w:rsid w:val="008C518E"/>
    <w:rsid w:val="008C5866"/>
    <w:rsid w:val="008C5E3C"/>
    <w:rsid w:val="008C6017"/>
    <w:rsid w:val="008C617F"/>
    <w:rsid w:val="008C6851"/>
    <w:rsid w:val="008C7FA6"/>
    <w:rsid w:val="008D03CA"/>
    <w:rsid w:val="008D05EC"/>
    <w:rsid w:val="008D19BE"/>
    <w:rsid w:val="008D1B4E"/>
    <w:rsid w:val="008D2006"/>
    <w:rsid w:val="008D2781"/>
    <w:rsid w:val="008D32CE"/>
    <w:rsid w:val="008D332B"/>
    <w:rsid w:val="008D35B3"/>
    <w:rsid w:val="008D36CD"/>
    <w:rsid w:val="008D3AB2"/>
    <w:rsid w:val="008D4F87"/>
    <w:rsid w:val="008D5072"/>
    <w:rsid w:val="008D5B27"/>
    <w:rsid w:val="008D63DA"/>
    <w:rsid w:val="008D6528"/>
    <w:rsid w:val="008D675B"/>
    <w:rsid w:val="008D6C42"/>
    <w:rsid w:val="008D6EC7"/>
    <w:rsid w:val="008D70E9"/>
    <w:rsid w:val="008E00A4"/>
    <w:rsid w:val="008E0331"/>
    <w:rsid w:val="008E0356"/>
    <w:rsid w:val="008E0B55"/>
    <w:rsid w:val="008E0B87"/>
    <w:rsid w:val="008E1867"/>
    <w:rsid w:val="008E1D77"/>
    <w:rsid w:val="008E2039"/>
    <w:rsid w:val="008E2B37"/>
    <w:rsid w:val="008E2C3E"/>
    <w:rsid w:val="008E4194"/>
    <w:rsid w:val="008E49D9"/>
    <w:rsid w:val="008E4B47"/>
    <w:rsid w:val="008E53EE"/>
    <w:rsid w:val="008E561D"/>
    <w:rsid w:val="008E56DF"/>
    <w:rsid w:val="008E5B03"/>
    <w:rsid w:val="008E652C"/>
    <w:rsid w:val="008E6655"/>
    <w:rsid w:val="008E6D62"/>
    <w:rsid w:val="008E7B0F"/>
    <w:rsid w:val="008F03C7"/>
    <w:rsid w:val="008F064D"/>
    <w:rsid w:val="008F0F6C"/>
    <w:rsid w:val="008F17B3"/>
    <w:rsid w:val="008F1857"/>
    <w:rsid w:val="008F23D8"/>
    <w:rsid w:val="008F28A2"/>
    <w:rsid w:val="008F305A"/>
    <w:rsid w:val="008F3B30"/>
    <w:rsid w:val="008F46D6"/>
    <w:rsid w:val="008F492E"/>
    <w:rsid w:val="008F4F15"/>
    <w:rsid w:val="008F55B3"/>
    <w:rsid w:val="008F68AF"/>
    <w:rsid w:val="008F6B09"/>
    <w:rsid w:val="008F740D"/>
    <w:rsid w:val="008F7969"/>
    <w:rsid w:val="00900044"/>
    <w:rsid w:val="009001F9"/>
    <w:rsid w:val="0090099B"/>
    <w:rsid w:val="00900F15"/>
    <w:rsid w:val="00901149"/>
    <w:rsid w:val="00902227"/>
    <w:rsid w:val="009025D2"/>
    <w:rsid w:val="00902C58"/>
    <w:rsid w:val="0090306C"/>
    <w:rsid w:val="009031B0"/>
    <w:rsid w:val="00903B44"/>
    <w:rsid w:val="00904817"/>
    <w:rsid w:val="00905364"/>
    <w:rsid w:val="009056B8"/>
    <w:rsid w:val="00905BA9"/>
    <w:rsid w:val="00906127"/>
    <w:rsid w:val="009067D3"/>
    <w:rsid w:val="00907090"/>
    <w:rsid w:val="00907633"/>
    <w:rsid w:val="00907C36"/>
    <w:rsid w:val="00907C74"/>
    <w:rsid w:val="009100CB"/>
    <w:rsid w:val="0091042F"/>
    <w:rsid w:val="00911703"/>
    <w:rsid w:val="009120E6"/>
    <w:rsid w:val="00912377"/>
    <w:rsid w:val="00912593"/>
    <w:rsid w:val="00912EE1"/>
    <w:rsid w:val="00912EEC"/>
    <w:rsid w:val="0091350D"/>
    <w:rsid w:val="0091393E"/>
    <w:rsid w:val="009143F0"/>
    <w:rsid w:val="00914426"/>
    <w:rsid w:val="0091447F"/>
    <w:rsid w:val="00914524"/>
    <w:rsid w:val="0091535D"/>
    <w:rsid w:val="009157A3"/>
    <w:rsid w:val="009161C4"/>
    <w:rsid w:val="0091654E"/>
    <w:rsid w:val="00916EB9"/>
    <w:rsid w:val="00917088"/>
    <w:rsid w:val="00917B35"/>
    <w:rsid w:val="00917D08"/>
    <w:rsid w:val="009201E8"/>
    <w:rsid w:val="00920425"/>
    <w:rsid w:val="00920BD0"/>
    <w:rsid w:val="0092130F"/>
    <w:rsid w:val="009219B5"/>
    <w:rsid w:val="00921D9F"/>
    <w:rsid w:val="00922C62"/>
    <w:rsid w:val="00922C76"/>
    <w:rsid w:val="00922F11"/>
    <w:rsid w:val="009231D9"/>
    <w:rsid w:val="009238AE"/>
    <w:rsid w:val="00923AF6"/>
    <w:rsid w:val="00923DE5"/>
    <w:rsid w:val="00924ADF"/>
    <w:rsid w:val="0092548F"/>
    <w:rsid w:val="00925894"/>
    <w:rsid w:val="00925F1C"/>
    <w:rsid w:val="00926A74"/>
    <w:rsid w:val="00926F20"/>
    <w:rsid w:val="00927503"/>
    <w:rsid w:val="00930143"/>
    <w:rsid w:val="0093023E"/>
    <w:rsid w:val="00930597"/>
    <w:rsid w:val="00930CFA"/>
    <w:rsid w:val="00930F3F"/>
    <w:rsid w:val="00932200"/>
    <w:rsid w:val="009327F2"/>
    <w:rsid w:val="00932CC1"/>
    <w:rsid w:val="00933197"/>
    <w:rsid w:val="00933216"/>
    <w:rsid w:val="0093331E"/>
    <w:rsid w:val="0093340B"/>
    <w:rsid w:val="009335A8"/>
    <w:rsid w:val="009336CB"/>
    <w:rsid w:val="00933C20"/>
    <w:rsid w:val="009353DD"/>
    <w:rsid w:val="0093554F"/>
    <w:rsid w:val="00935632"/>
    <w:rsid w:val="0093715B"/>
    <w:rsid w:val="00937832"/>
    <w:rsid w:val="00937C75"/>
    <w:rsid w:val="00937D49"/>
    <w:rsid w:val="009404B1"/>
    <w:rsid w:val="00940501"/>
    <w:rsid w:val="0094154B"/>
    <w:rsid w:val="00941798"/>
    <w:rsid w:val="00941EB0"/>
    <w:rsid w:val="009421E6"/>
    <w:rsid w:val="00942829"/>
    <w:rsid w:val="00942BBB"/>
    <w:rsid w:val="009448AA"/>
    <w:rsid w:val="00944B79"/>
    <w:rsid w:val="00944FEF"/>
    <w:rsid w:val="00945AE8"/>
    <w:rsid w:val="00945B77"/>
    <w:rsid w:val="00945F73"/>
    <w:rsid w:val="00946308"/>
    <w:rsid w:val="00946474"/>
    <w:rsid w:val="00946A08"/>
    <w:rsid w:val="0094714F"/>
    <w:rsid w:val="009473C2"/>
    <w:rsid w:val="009473D1"/>
    <w:rsid w:val="00947D3C"/>
    <w:rsid w:val="0095040B"/>
    <w:rsid w:val="00950FF5"/>
    <w:rsid w:val="009511FC"/>
    <w:rsid w:val="00952115"/>
    <w:rsid w:val="009523EE"/>
    <w:rsid w:val="00952C9A"/>
    <w:rsid w:val="009535F7"/>
    <w:rsid w:val="009536E7"/>
    <w:rsid w:val="00953726"/>
    <w:rsid w:val="00953D58"/>
    <w:rsid w:val="00953F98"/>
    <w:rsid w:val="00954267"/>
    <w:rsid w:val="00955514"/>
    <w:rsid w:val="00955931"/>
    <w:rsid w:val="00955ECA"/>
    <w:rsid w:val="009563BC"/>
    <w:rsid w:val="00956649"/>
    <w:rsid w:val="00956C49"/>
    <w:rsid w:val="00956F32"/>
    <w:rsid w:val="00957136"/>
    <w:rsid w:val="0095718E"/>
    <w:rsid w:val="0095721B"/>
    <w:rsid w:val="00957E96"/>
    <w:rsid w:val="00960705"/>
    <w:rsid w:val="00960A00"/>
    <w:rsid w:val="00960EA4"/>
    <w:rsid w:val="00960FD7"/>
    <w:rsid w:val="00961837"/>
    <w:rsid w:val="00961DD6"/>
    <w:rsid w:val="00962063"/>
    <w:rsid w:val="00962FE7"/>
    <w:rsid w:val="0096342B"/>
    <w:rsid w:val="00965658"/>
    <w:rsid w:val="009658F8"/>
    <w:rsid w:val="009658FF"/>
    <w:rsid w:val="0096618D"/>
    <w:rsid w:val="009662BF"/>
    <w:rsid w:val="00966558"/>
    <w:rsid w:val="009665B9"/>
    <w:rsid w:val="00966BAC"/>
    <w:rsid w:val="00966EE6"/>
    <w:rsid w:val="00966FAB"/>
    <w:rsid w:val="00967A9F"/>
    <w:rsid w:val="00967F51"/>
    <w:rsid w:val="009708EA"/>
    <w:rsid w:val="00970B90"/>
    <w:rsid w:val="00970F44"/>
    <w:rsid w:val="00970F84"/>
    <w:rsid w:val="009712ED"/>
    <w:rsid w:val="009717C8"/>
    <w:rsid w:val="00971E2B"/>
    <w:rsid w:val="00972641"/>
    <w:rsid w:val="00972779"/>
    <w:rsid w:val="009727FB"/>
    <w:rsid w:val="00972831"/>
    <w:rsid w:val="00973516"/>
    <w:rsid w:val="009736CF"/>
    <w:rsid w:val="009756CC"/>
    <w:rsid w:val="0097581C"/>
    <w:rsid w:val="009759B5"/>
    <w:rsid w:val="00975A2A"/>
    <w:rsid w:val="00975B3B"/>
    <w:rsid w:val="00975EA8"/>
    <w:rsid w:val="00976293"/>
    <w:rsid w:val="00976379"/>
    <w:rsid w:val="00976A3F"/>
    <w:rsid w:val="00976B6F"/>
    <w:rsid w:val="00976D53"/>
    <w:rsid w:val="00977151"/>
    <w:rsid w:val="009777A4"/>
    <w:rsid w:val="00977D05"/>
    <w:rsid w:val="00977FCD"/>
    <w:rsid w:val="009800EA"/>
    <w:rsid w:val="00980A1C"/>
    <w:rsid w:val="00980A69"/>
    <w:rsid w:val="00980FA0"/>
    <w:rsid w:val="00981AB8"/>
    <w:rsid w:val="00981B38"/>
    <w:rsid w:val="00981C3E"/>
    <w:rsid w:val="009822B4"/>
    <w:rsid w:val="009822E7"/>
    <w:rsid w:val="0098237E"/>
    <w:rsid w:val="00982953"/>
    <w:rsid w:val="009832A5"/>
    <w:rsid w:val="0098356F"/>
    <w:rsid w:val="009835A9"/>
    <w:rsid w:val="00983E54"/>
    <w:rsid w:val="0098413F"/>
    <w:rsid w:val="009841DD"/>
    <w:rsid w:val="00984581"/>
    <w:rsid w:val="00984F55"/>
    <w:rsid w:val="009851C2"/>
    <w:rsid w:val="00985335"/>
    <w:rsid w:val="0098537A"/>
    <w:rsid w:val="00985E21"/>
    <w:rsid w:val="0098673B"/>
    <w:rsid w:val="00987085"/>
    <w:rsid w:val="009873CB"/>
    <w:rsid w:val="009876C5"/>
    <w:rsid w:val="00987B17"/>
    <w:rsid w:val="00987BCF"/>
    <w:rsid w:val="0099028C"/>
    <w:rsid w:val="009905CB"/>
    <w:rsid w:val="009905E6"/>
    <w:rsid w:val="00990610"/>
    <w:rsid w:val="00990722"/>
    <w:rsid w:val="009911AD"/>
    <w:rsid w:val="009914DF"/>
    <w:rsid w:val="00991BDC"/>
    <w:rsid w:val="00991FA1"/>
    <w:rsid w:val="009922B2"/>
    <w:rsid w:val="00992341"/>
    <w:rsid w:val="00994279"/>
    <w:rsid w:val="009943B4"/>
    <w:rsid w:val="00994FCF"/>
    <w:rsid w:val="009954FB"/>
    <w:rsid w:val="00995830"/>
    <w:rsid w:val="00997AE9"/>
    <w:rsid w:val="00997C54"/>
    <w:rsid w:val="009A022D"/>
    <w:rsid w:val="009A0583"/>
    <w:rsid w:val="009A10B0"/>
    <w:rsid w:val="009A18AA"/>
    <w:rsid w:val="009A2A51"/>
    <w:rsid w:val="009A2AB2"/>
    <w:rsid w:val="009A3229"/>
    <w:rsid w:val="009A4BBF"/>
    <w:rsid w:val="009A5762"/>
    <w:rsid w:val="009A5CD3"/>
    <w:rsid w:val="009A6404"/>
    <w:rsid w:val="009A651E"/>
    <w:rsid w:val="009A6E94"/>
    <w:rsid w:val="009A765F"/>
    <w:rsid w:val="009A7770"/>
    <w:rsid w:val="009A7CAC"/>
    <w:rsid w:val="009A7D61"/>
    <w:rsid w:val="009B00F2"/>
    <w:rsid w:val="009B0DD4"/>
    <w:rsid w:val="009B0FF0"/>
    <w:rsid w:val="009B0FFC"/>
    <w:rsid w:val="009B11ED"/>
    <w:rsid w:val="009B136D"/>
    <w:rsid w:val="009B18A5"/>
    <w:rsid w:val="009B209C"/>
    <w:rsid w:val="009B25DF"/>
    <w:rsid w:val="009B32FA"/>
    <w:rsid w:val="009B3485"/>
    <w:rsid w:val="009B39BF"/>
    <w:rsid w:val="009B49FA"/>
    <w:rsid w:val="009B57F0"/>
    <w:rsid w:val="009B5D4A"/>
    <w:rsid w:val="009B6098"/>
    <w:rsid w:val="009B659F"/>
    <w:rsid w:val="009B6EB0"/>
    <w:rsid w:val="009B7224"/>
    <w:rsid w:val="009B73B9"/>
    <w:rsid w:val="009B7832"/>
    <w:rsid w:val="009B7D15"/>
    <w:rsid w:val="009B7EAC"/>
    <w:rsid w:val="009C0956"/>
    <w:rsid w:val="009C0CC9"/>
    <w:rsid w:val="009C152A"/>
    <w:rsid w:val="009C18FD"/>
    <w:rsid w:val="009C1E34"/>
    <w:rsid w:val="009C1F96"/>
    <w:rsid w:val="009C2592"/>
    <w:rsid w:val="009C28C8"/>
    <w:rsid w:val="009C29D1"/>
    <w:rsid w:val="009C2BE3"/>
    <w:rsid w:val="009C2C0D"/>
    <w:rsid w:val="009C2EAA"/>
    <w:rsid w:val="009C3217"/>
    <w:rsid w:val="009C36F0"/>
    <w:rsid w:val="009C3927"/>
    <w:rsid w:val="009C3B4D"/>
    <w:rsid w:val="009C3B52"/>
    <w:rsid w:val="009C405C"/>
    <w:rsid w:val="009C43ED"/>
    <w:rsid w:val="009C4AC7"/>
    <w:rsid w:val="009C4E7C"/>
    <w:rsid w:val="009C4F6B"/>
    <w:rsid w:val="009C53E8"/>
    <w:rsid w:val="009C636E"/>
    <w:rsid w:val="009C65FF"/>
    <w:rsid w:val="009C6982"/>
    <w:rsid w:val="009C6BBB"/>
    <w:rsid w:val="009C75FC"/>
    <w:rsid w:val="009C7900"/>
    <w:rsid w:val="009D09C7"/>
    <w:rsid w:val="009D137C"/>
    <w:rsid w:val="009D151A"/>
    <w:rsid w:val="009D17FA"/>
    <w:rsid w:val="009D1FFB"/>
    <w:rsid w:val="009D22BA"/>
    <w:rsid w:val="009D26F7"/>
    <w:rsid w:val="009D2915"/>
    <w:rsid w:val="009D3088"/>
    <w:rsid w:val="009D31F0"/>
    <w:rsid w:val="009D36A1"/>
    <w:rsid w:val="009D370D"/>
    <w:rsid w:val="009D3DD5"/>
    <w:rsid w:val="009D41E8"/>
    <w:rsid w:val="009D4E2E"/>
    <w:rsid w:val="009D5DDB"/>
    <w:rsid w:val="009D5FD3"/>
    <w:rsid w:val="009D727F"/>
    <w:rsid w:val="009E013E"/>
    <w:rsid w:val="009E02B0"/>
    <w:rsid w:val="009E0A07"/>
    <w:rsid w:val="009E0AD5"/>
    <w:rsid w:val="009E0F3E"/>
    <w:rsid w:val="009E1334"/>
    <w:rsid w:val="009E1534"/>
    <w:rsid w:val="009E162D"/>
    <w:rsid w:val="009E31B7"/>
    <w:rsid w:val="009E370D"/>
    <w:rsid w:val="009E566F"/>
    <w:rsid w:val="009E591B"/>
    <w:rsid w:val="009E632A"/>
    <w:rsid w:val="009E671E"/>
    <w:rsid w:val="009E74AE"/>
    <w:rsid w:val="009E7700"/>
    <w:rsid w:val="009E785D"/>
    <w:rsid w:val="009E7D5A"/>
    <w:rsid w:val="009E7F16"/>
    <w:rsid w:val="009F1834"/>
    <w:rsid w:val="009F1BF6"/>
    <w:rsid w:val="009F20CB"/>
    <w:rsid w:val="009F29A6"/>
    <w:rsid w:val="009F29F1"/>
    <w:rsid w:val="009F2D11"/>
    <w:rsid w:val="009F2D90"/>
    <w:rsid w:val="009F354E"/>
    <w:rsid w:val="009F378E"/>
    <w:rsid w:val="009F4B2C"/>
    <w:rsid w:val="009F5757"/>
    <w:rsid w:val="009F6065"/>
    <w:rsid w:val="009F60A4"/>
    <w:rsid w:val="009F6C9D"/>
    <w:rsid w:val="009F7FBB"/>
    <w:rsid w:val="00A00091"/>
    <w:rsid w:val="00A002DB"/>
    <w:rsid w:val="00A0060D"/>
    <w:rsid w:val="00A0104C"/>
    <w:rsid w:val="00A021BC"/>
    <w:rsid w:val="00A02C08"/>
    <w:rsid w:val="00A02DE2"/>
    <w:rsid w:val="00A03390"/>
    <w:rsid w:val="00A043B1"/>
    <w:rsid w:val="00A04D50"/>
    <w:rsid w:val="00A04DEC"/>
    <w:rsid w:val="00A050AE"/>
    <w:rsid w:val="00A05AD3"/>
    <w:rsid w:val="00A06586"/>
    <w:rsid w:val="00A066BE"/>
    <w:rsid w:val="00A071AE"/>
    <w:rsid w:val="00A073B3"/>
    <w:rsid w:val="00A10313"/>
    <w:rsid w:val="00A10843"/>
    <w:rsid w:val="00A10C28"/>
    <w:rsid w:val="00A115FD"/>
    <w:rsid w:val="00A11C1B"/>
    <w:rsid w:val="00A120F6"/>
    <w:rsid w:val="00A1244E"/>
    <w:rsid w:val="00A1251E"/>
    <w:rsid w:val="00A1276A"/>
    <w:rsid w:val="00A13E75"/>
    <w:rsid w:val="00A143E7"/>
    <w:rsid w:val="00A145D3"/>
    <w:rsid w:val="00A14B3D"/>
    <w:rsid w:val="00A15551"/>
    <w:rsid w:val="00A16064"/>
    <w:rsid w:val="00A160B2"/>
    <w:rsid w:val="00A163E8"/>
    <w:rsid w:val="00A1696C"/>
    <w:rsid w:val="00A17296"/>
    <w:rsid w:val="00A203B4"/>
    <w:rsid w:val="00A20AD9"/>
    <w:rsid w:val="00A21716"/>
    <w:rsid w:val="00A21DB6"/>
    <w:rsid w:val="00A21FF1"/>
    <w:rsid w:val="00A2249F"/>
    <w:rsid w:val="00A22C83"/>
    <w:rsid w:val="00A2316A"/>
    <w:rsid w:val="00A234BD"/>
    <w:rsid w:val="00A23A75"/>
    <w:rsid w:val="00A241C8"/>
    <w:rsid w:val="00A24514"/>
    <w:rsid w:val="00A24CB5"/>
    <w:rsid w:val="00A24D62"/>
    <w:rsid w:val="00A25063"/>
    <w:rsid w:val="00A251F4"/>
    <w:rsid w:val="00A25EFF"/>
    <w:rsid w:val="00A263F4"/>
    <w:rsid w:val="00A26A47"/>
    <w:rsid w:val="00A26FF6"/>
    <w:rsid w:val="00A275C0"/>
    <w:rsid w:val="00A2771C"/>
    <w:rsid w:val="00A278BB"/>
    <w:rsid w:val="00A30041"/>
    <w:rsid w:val="00A305EC"/>
    <w:rsid w:val="00A309DF"/>
    <w:rsid w:val="00A30AE6"/>
    <w:rsid w:val="00A30B24"/>
    <w:rsid w:val="00A30E04"/>
    <w:rsid w:val="00A316DD"/>
    <w:rsid w:val="00A31906"/>
    <w:rsid w:val="00A319B7"/>
    <w:rsid w:val="00A32142"/>
    <w:rsid w:val="00A3253F"/>
    <w:rsid w:val="00A32806"/>
    <w:rsid w:val="00A3298D"/>
    <w:rsid w:val="00A32C4E"/>
    <w:rsid w:val="00A33E6B"/>
    <w:rsid w:val="00A33F0B"/>
    <w:rsid w:val="00A343FB"/>
    <w:rsid w:val="00A3533E"/>
    <w:rsid w:val="00A35892"/>
    <w:rsid w:val="00A35E35"/>
    <w:rsid w:val="00A363D9"/>
    <w:rsid w:val="00A36554"/>
    <w:rsid w:val="00A365E0"/>
    <w:rsid w:val="00A365F3"/>
    <w:rsid w:val="00A369B5"/>
    <w:rsid w:val="00A36E4B"/>
    <w:rsid w:val="00A37279"/>
    <w:rsid w:val="00A373B5"/>
    <w:rsid w:val="00A3769A"/>
    <w:rsid w:val="00A378F7"/>
    <w:rsid w:val="00A40B5A"/>
    <w:rsid w:val="00A40C87"/>
    <w:rsid w:val="00A41F88"/>
    <w:rsid w:val="00A41F97"/>
    <w:rsid w:val="00A429FA"/>
    <w:rsid w:val="00A42A01"/>
    <w:rsid w:val="00A43657"/>
    <w:rsid w:val="00A43672"/>
    <w:rsid w:val="00A436BD"/>
    <w:rsid w:val="00A4375C"/>
    <w:rsid w:val="00A43E57"/>
    <w:rsid w:val="00A4407E"/>
    <w:rsid w:val="00A4473F"/>
    <w:rsid w:val="00A447B5"/>
    <w:rsid w:val="00A4579C"/>
    <w:rsid w:val="00A45921"/>
    <w:rsid w:val="00A467A5"/>
    <w:rsid w:val="00A46A56"/>
    <w:rsid w:val="00A46D9D"/>
    <w:rsid w:val="00A46FDE"/>
    <w:rsid w:val="00A47428"/>
    <w:rsid w:val="00A4772A"/>
    <w:rsid w:val="00A50161"/>
    <w:rsid w:val="00A5037C"/>
    <w:rsid w:val="00A52866"/>
    <w:rsid w:val="00A533BC"/>
    <w:rsid w:val="00A539B1"/>
    <w:rsid w:val="00A542D5"/>
    <w:rsid w:val="00A54B2F"/>
    <w:rsid w:val="00A54D5F"/>
    <w:rsid w:val="00A5552E"/>
    <w:rsid w:val="00A55583"/>
    <w:rsid w:val="00A55A8A"/>
    <w:rsid w:val="00A55C01"/>
    <w:rsid w:val="00A55E1B"/>
    <w:rsid w:val="00A5605F"/>
    <w:rsid w:val="00A562A5"/>
    <w:rsid w:val="00A562C5"/>
    <w:rsid w:val="00A57168"/>
    <w:rsid w:val="00A577BA"/>
    <w:rsid w:val="00A57C26"/>
    <w:rsid w:val="00A57E5B"/>
    <w:rsid w:val="00A60934"/>
    <w:rsid w:val="00A6160B"/>
    <w:rsid w:val="00A6207A"/>
    <w:rsid w:val="00A6264B"/>
    <w:rsid w:val="00A62E1B"/>
    <w:rsid w:val="00A645B7"/>
    <w:rsid w:val="00A64EF7"/>
    <w:rsid w:val="00A6614E"/>
    <w:rsid w:val="00A6651C"/>
    <w:rsid w:val="00A6688C"/>
    <w:rsid w:val="00A6689C"/>
    <w:rsid w:val="00A67157"/>
    <w:rsid w:val="00A67AFA"/>
    <w:rsid w:val="00A708BE"/>
    <w:rsid w:val="00A70979"/>
    <w:rsid w:val="00A70F15"/>
    <w:rsid w:val="00A70F3A"/>
    <w:rsid w:val="00A72530"/>
    <w:rsid w:val="00A72877"/>
    <w:rsid w:val="00A730AD"/>
    <w:rsid w:val="00A73537"/>
    <w:rsid w:val="00A736E9"/>
    <w:rsid w:val="00A73776"/>
    <w:rsid w:val="00A73A99"/>
    <w:rsid w:val="00A743D4"/>
    <w:rsid w:val="00A743FC"/>
    <w:rsid w:val="00A747E0"/>
    <w:rsid w:val="00A75A89"/>
    <w:rsid w:val="00A764B1"/>
    <w:rsid w:val="00A76E1E"/>
    <w:rsid w:val="00A777F1"/>
    <w:rsid w:val="00A802A0"/>
    <w:rsid w:val="00A802E1"/>
    <w:rsid w:val="00A80506"/>
    <w:rsid w:val="00A80984"/>
    <w:rsid w:val="00A8133D"/>
    <w:rsid w:val="00A8157A"/>
    <w:rsid w:val="00A81ED7"/>
    <w:rsid w:val="00A83AB5"/>
    <w:rsid w:val="00A848CD"/>
    <w:rsid w:val="00A84D3B"/>
    <w:rsid w:val="00A85882"/>
    <w:rsid w:val="00A85E21"/>
    <w:rsid w:val="00A86DD1"/>
    <w:rsid w:val="00A86F8B"/>
    <w:rsid w:val="00A871B4"/>
    <w:rsid w:val="00A91138"/>
    <w:rsid w:val="00A91236"/>
    <w:rsid w:val="00A91539"/>
    <w:rsid w:val="00A918F6"/>
    <w:rsid w:val="00A923AD"/>
    <w:rsid w:val="00A924F1"/>
    <w:rsid w:val="00A92947"/>
    <w:rsid w:val="00A92E2F"/>
    <w:rsid w:val="00A931FA"/>
    <w:rsid w:val="00A9337F"/>
    <w:rsid w:val="00A93AF0"/>
    <w:rsid w:val="00A94122"/>
    <w:rsid w:val="00A94402"/>
    <w:rsid w:val="00A94634"/>
    <w:rsid w:val="00A94F6C"/>
    <w:rsid w:val="00A9531F"/>
    <w:rsid w:val="00A9681A"/>
    <w:rsid w:val="00A96B3B"/>
    <w:rsid w:val="00A970D5"/>
    <w:rsid w:val="00AA02DF"/>
    <w:rsid w:val="00AA1089"/>
    <w:rsid w:val="00AA1241"/>
    <w:rsid w:val="00AA1CA4"/>
    <w:rsid w:val="00AA1FD6"/>
    <w:rsid w:val="00AA27FB"/>
    <w:rsid w:val="00AA2858"/>
    <w:rsid w:val="00AA294B"/>
    <w:rsid w:val="00AA2ED4"/>
    <w:rsid w:val="00AA33B0"/>
    <w:rsid w:val="00AA39BF"/>
    <w:rsid w:val="00AA3B79"/>
    <w:rsid w:val="00AA3D92"/>
    <w:rsid w:val="00AA3E7C"/>
    <w:rsid w:val="00AA44AF"/>
    <w:rsid w:val="00AA45DD"/>
    <w:rsid w:val="00AA48CD"/>
    <w:rsid w:val="00AA55D2"/>
    <w:rsid w:val="00AA593A"/>
    <w:rsid w:val="00AA59FB"/>
    <w:rsid w:val="00AA5A6E"/>
    <w:rsid w:val="00AA5F8A"/>
    <w:rsid w:val="00AA63DB"/>
    <w:rsid w:val="00AA6750"/>
    <w:rsid w:val="00AB04E1"/>
    <w:rsid w:val="00AB0522"/>
    <w:rsid w:val="00AB0D31"/>
    <w:rsid w:val="00AB0E3B"/>
    <w:rsid w:val="00AB0E6B"/>
    <w:rsid w:val="00AB14D5"/>
    <w:rsid w:val="00AB1823"/>
    <w:rsid w:val="00AB1B7C"/>
    <w:rsid w:val="00AB1DCC"/>
    <w:rsid w:val="00AB2432"/>
    <w:rsid w:val="00AB243C"/>
    <w:rsid w:val="00AB2751"/>
    <w:rsid w:val="00AB27A5"/>
    <w:rsid w:val="00AB27AE"/>
    <w:rsid w:val="00AB2823"/>
    <w:rsid w:val="00AB3292"/>
    <w:rsid w:val="00AB388B"/>
    <w:rsid w:val="00AB3F6A"/>
    <w:rsid w:val="00AB4B39"/>
    <w:rsid w:val="00AB6356"/>
    <w:rsid w:val="00AB6582"/>
    <w:rsid w:val="00AB663A"/>
    <w:rsid w:val="00AB6F9C"/>
    <w:rsid w:val="00AB727F"/>
    <w:rsid w:val="00AB72EF"/>
    <w:rsid w:val="00AC04E5"/>
    <w:rsid w:val="00AC0DB6"/>
    <w:rsid w:val="00AC2C7F"/>
    <w:rsid w:val="00AC2F66"/>
    <w:rsid w:val="00AC357C"/>
    <w:rsid w:val="00AC3679"/>
    <w:rsid w:val="00AC441B"/>
    <w:rsid w:val="00AC48BF"/>
    <w:rsid w:val="00AC49E3"/>
    <w:rsid w:val="00AC4E8B"/>
    <w:rsid w:val="00AC537C"/>
    <w:rsid w:val="00AC5431"/>
    <w:rsid w:val="00AC5442"/>
    <w:rsid w:val="00AC59C7"/>
    <w:rsid w:val="00AC70FD"/>
    <w:rsid w:val="00AC7117"/>
    <w:rsid w:val="00AC72DC"/>
    <w:rsid w:val="00AC786D"/>
    <w:rsid w:val="00AC7DC3"/>
    <w:rsid w:val="00AD03ED"/>
    <w:rsid w:val="00AD10A4"/>
    <w:rsid w:val="00AD11C6"/>
    <w:rsid w:val="00AD13E3"/>
    <w:rsid w:val="00AD2323"/>
    <w:rsid w:val="00AD2D57"/>
    <w:rsid w:val="00AD306E"/>
    <w:rsid w:val="00AD3353"/>
    <w:rsid w:val="00AD36CA"/>
    <w:rsid w:val="00AD370E"/>
    <w:rsid w:val="00AD3C17"/>
    <w:rsid w:val="00AD3F1F"/>
    <w:rsid w:val="00AD42F6"/>
    <w:rsid w:val="00AD444E"/>
    <w:rsid w:val="00AD593F"/>
    <w:rsid w:val="00AD771B"/>
    <w:rsid w:val="00AD77F9"/>
    <w:rsid w:val="00AD7A6D"/>
    <w:rsid w:val="00AE0197"/>
    <w:rsid w:val="00AE0291"/>
    <w:rsid w:val="00AE0312"/>
    <w:rsid w:val="00AE0924"/>
    <w:rsid w:val="00AE1192"/>
    <w:rsid w:val="00AE1309"/>
    <w:rsid w:val="00AE15D3"/>
    <w:rsid w:val="00AE16E0"/>
    <w:rsid w:val="00AE1810"/>
    <w:rsid w:val="00AE1E4F"/>
    <w:rsid w:val="00AE1E79"/>
    <w:rsid w:val="00AE2D89"/>
    <w:rsid w:val="00AE31D8"/>
    <w:rsid w:val="00AE3339"/>
    <w:rsid w:val="00AE36D9"/>
    <w:rsid w:val="00AE376F"/>
    <w:rsid w:val="00AE37A1"/>
    <w:rsid w:val="00AE3D3B"/>
    <w:rsid w:val="00AE4089"/>
    <w:rsid w:val="00AE45AF"/>
    <w:rsid w:val="00AE4FE6"/>
    <w:rsid w:val="00AE5B08"/>
    <w:rsid w:val="00AE6ABC"/>
    <w:rsid w:val="00AE6C38"/>
    <w:rsid w:val="00AE6CC4"/>
    <w:rsid w:val="00AE7166"/>
    <w:rsid w:val="00AE79ED"/>
    <w:rsid w:val="00AE7A53"/>
    <w:rsid w:val="00AE7A9B"/>
    <w:rsid w:val="00AE7D85"/>
    <w:rsid w:val="00AF07BD"/>
    <w:rsid w:val="00AF0AC5"/>
    <w:rsid w:val="00AF1428"/>
    <w:rsid w:val="00AF1772"/>
    <w:rsid w:val="00AF1DE6"/>
    <w:rsid w:val="00AF26CD"/>
    <w:rsid w:val="00AF2851"/>
    <w:rsid w:val="00AF305C"/>
    <w:rsid w:val="00AF32C7"/>
    <w:rsid w:val="00AF33CB"/>
    <w:rsid w:val="00AF3703"/>
    <w:rsid w:val="00AF443D"/>
    <w:rsid w:val="00AF44BE"/>
    <w:rsid w:val="00AF4F07"/>
    <w:rsid w:val="00AF4FE9"/>
    <w:rsid w:val="00AF53AA"/>
    <w:rsid w:val="00AF5B7B"/>
    <w:rsid w:val="00AF77E9"/>
    <w:rsid w:val="00AF7DF8"/>
    <w:rsid w:val="00AF7E71"/>
    <w:rsid w:val="00B00002"/>
    <w:rsid w:val="00B00227"/>
    <w:rsid w:val="00B0157C"/>
    <w:rsid w:val="00B01D77"/>
    <w:rsid w:val="00B02077"/>
    <w:rsid w:val="00B02923"/>
    <w:rsid w:val="00B02FD8"/>
    <w:rsid w:val="00B03426"/>
    <w:rsid w:val="00B039D1"/>
    <w:rsid w:val="00B03A0E"/>
    <w:rsid w:val="00B04D16"/>
    <w:rsid w:val="00B04D4D"/>
    <w:rsid w:val="00B06095"/>
    <w:rsid w:val="00B061A5"/>
    <w:rsid w:val="00B06AF8"/>
    <w:rsid w:val="00B0721A"/>
    <w:rsid w:val="00B0737A"/>
    <w:rsid w:val="00B075BD"/>
    <w:rsid w:val="00B0761C"/>
    <w:rsid w:val="00B106CC"/>
    <w:rsid w:val="00B1075A"/>
    <w:rsid w:val="00B11055"/>
    <w:rsid w:val="00B11630"/>
    <w:rsid w:val="00B1184C"/>
    <w:rsid w:val="00B11974"/>
    <w:rsid w:val="00B12632"/>
    <w:rsid w:val="00B12A33"/>
    <w:rsid w:val="00B13CEB"/>
    <w:rsid w:val="00B13E9A"/>
    <w:rsid w:val="00B141C1"/>
    <w:rsid w:val="00B1428D"/>
    <w:rsid w:val="00B1567A"/>
    <w:rsid w:val="00B157C3"/>
    <w:rsid w:val="00B15D03"/>
    <w:rsid w:val="00B15D9A"/>
    <w:rsid w:val="00B16031"/>
    <w:rsid w:val="00B1658E"/>
    <w:rsid w:val="00B16B59"/>
    <w:rsid w:val="00B17CC9"/>
    <w:rsid w:val="00B17CEB"/>
    <w:rsid w:val="00B20306"/>
    <w:rsid w:val="00B20394"/>
    <w:rsid w:val="00B2054D"/>
    <w:rsid w:val="00B21090"/>
    <w:rsid w:val="00B21392"/>
    <w:rsid w:val="00B216B3"/>
    <w:rsid w:val="00B222AE"/>
    <w:rsid w:val="00B2251F"/>
    <w:rsid w:val="00B229D5"/>
    <w:rsid w:val="00B22EB4"/>
    <w:rsid w:val="00B23881"/>
    <w:rsid w:val="00B2482B"/>
    <w:rsid w:val="00B25555"/>
    <w:rsid w:val="00B25676"/>
    <w:rsid w:val="00B257C0"/>
    <w:rsid w:val="00B25AD9"/>
    <w:rsid w:val="00B25F00"/>
    <w:rsid w:val="00B264CD"/>
    <w:rsid w:val="00B26A9C"/>
    <w:rsid w:val="00B26E33"/>
    <w:rsid w:val="00B271E0"/>
    <w:rsid w:val="00B304DE"/>
    <w:rsid w:val="00B307ED"/>
    <w:rsid w:val="00B30B82"/>
    <w:rsid w:val="00B31021"/>
    <w:rsid w:val="00B3107C"/>
    <w:rsid w:val="00B314C3"/>
    <w:rsid w:val="00B3180F"/>
    <w:rsid w:val="00B326B0"/>
    <w:rsid w:val="00B3293B"/>
    <w:rsid w:val="00B329EA"/>
    <w:rsid w:val="00B33102"/>
    <w:rsid w:val="00B331A7"/>
    <w:rsid w:val="00B3368E"/>
    <w:rsid w:val="00B337D4"/>
    <w:rsid w:val="00B33A5A"/>
    <w:rsid w:val="00B34413"/>
    <w:rsid w:val="00B34F23"/>
    <w:rsid w:val="00B35CE7"/>
    <w:rsid w:val="00B35F01"/>
    <w:rsid w:val="00B361B7"/>
    <w:rsid w:val="00B371EC"/>
    <w:rsid w:val="00B40795"/>
    <w:rsid w:val="00B40A73"/>
    <w:rsid w:val="00B41309"/>
    <w:rsid w:val="00B41989"/>
    <w:rsid w:val="00B41AC0"/>
    <w:rsid w:val="00B41BA2"/>
    <w:rsid w:val="00B41FCB"/>
    <w:rsid w:val="00B42068"/>
    <w:rsid w:val="00B42B1A"/>
    <w:rsid w:val="00B42D6C"/>
    <w:rsid w:val="00B43428"/>
    <w:rsid w:val="00B44B44"/>
    <w:rsid w:val="00B452BD"/>
    <w:rsid w:val="00B45BF8"/>
    <w:rsid w:val="00B469A4"/>
    <w:rsid w:val="00B4744E"/>
    <w:rsid w:val="00B47E67"/>
    <w:rsid w:val="00B514D0"/>
    <w:rsid w:val="00B515F0"/>
    <w:rsid w:val="00B51685"/>
    <w:rsid w:val="00B5168C"/>
    <w:rsid w:val="00B522A2"/>
    <w:rsid w:val="00B532E3"/>
    <w:rsid w:val="00B53DE7"/>
    <w:rsid w:val="00B541D0"/>
    <w:rsid w:val="00B54F9B"/>
    <w:rsid w:val="00B5539F"/>
    <w:rsid w:val="00B55583"/>
    <w:rsid w:val="00B55660"/>
    <w:rsid w:val="00B56968"/>
    <w:rsid w:val="00B56C36"/>
    <w:rsid w:val="00B56DBD"/>
    <w:rsid w:val="00B5731E"/>
    <w:rsid w:val="00B575E4"/>
    <w:rsid w:val="00B6037E"/>
    <w:rsid w:val="00B605EA"/>
    <w:rsid w:val="00B60A36"/>
    <w:rsid w:val="00B60A8D"/>
    <w:rsid w:val="00B60D2E"/>
    <w:rsid w:val="00B611C9"/>
    <w:rsid w:val="00B6179F"/>
    <w:rsid w:val="00B61A61"/>
    <w:rsid w:val="00B61B0C"/>
    <w:rsid w:val="00B6203B"/>
    <w:rsid w:val="00B62A93"/>
    <w:rsid w:val="00B62B57"/>
    <w:rsid w:val="00B62CAD"/>
    <w:rsid w:val="00B62CE8"/>
    <w:rsid w:val="00B6358F"/>
    <w:rsid w:val="00B643AD"/>
    <w:rsid w:val="00B648AF"/>
    <w:rsid w:val="00B64B96"/>
    <w:rsid w:val="00B705B3"/>
    <w:rsid w:val="00B70BD9"/>
    <w:rsid w:val="00B712B1"/>
    <w:rsid w:val="00B7144F"/>
    <w:rsid w:val="00B7186C"/>
    <w:rsid w:val="00B71D01"/>
    <w:rsid w:val="00B72076"/>
    <w:rsid w:val="00B72966"/>
    <w:rsid w:val="00B72D44"/>
    <w:rsid w:val="00B73E60"/>
    <w:rsid w:val="00B7406F"/>
    <w:rsid w:val="00B7412F"/>
    <w:rsid w:val="00B74FAD"/>
    <w:rsid w:val="00B7546F"/>
    <w:rsid w:val="00B759BD"/>
    <w:rsid w:val="00B75F8A"/>
    <w:rsid w:val="00B76ACD"/>
    <w:rsid w:val="00B77660"/>
    <w:rsid w:val="00B77D61"/>
    <w:rsid w:val="00B77DC2"/>
    <w:rsid w:val="00B8025A"/>
    <w:rsid w:val="00B80816"/>
    <w:rsid w:val="00B80930"/>
    <w:rsid w:val="00B80BA3"/>
    <w:rsid w:val="00B80D11"/>
    <w:rsid w:val="00B814F8"/>
    <w:rsid w:val="00B81830"/>
    <w:rsid w:val="00B825B3"/>
    <w:rsid w:val="00B82A76"/>
    <w:rsid w:val="00B82E3E"/>
    <w:rsid w:val="00B83712"/>
    <w:rsid w:val="00B845C8"/>
    <w:rsid w:val="00B84722"/>
    <w:rsid w:val="00B84D7A"/>
    <w:rsid w:val="00B8511F"/>
    <w:rsid w:val="00B85169"/>
    <w:rsid w:val="00B85406"/>
    <w:rsid w:val="00B866EB"/>
    <w:rsid w:val="00B86A6C"/>
    <w:rsid w:val="00B86CA1"/>
    <w:rsid w:val="00B87354"/>
    <w:rsid w:val="00B8735C"/>
    <w:rsid w:val="00B876D8"/>
    <w:rsid w:val="00B876E3"/>
    <w:rsid w:val="00B87735"/>
    <w:rsid w:val="00B87F16"/>
    <w:rsid w:val="00B90535"/>
    <w:rsid w:val="00B90723"/>
    <w:rsid w:val="00B90D01"/>
    <w:rsid w:val="00B91470"/>
    <w:rsid w:val="00B91949"/>
    <w:rsid w:val="00B92210"/>
    <w:rsid w:val="00B92603"/>
    <w:rsid w:val="00B9261D"/>
    <w:rsid w:val="00B935D3"/>
    <w:rsid w:val="00B93A5F"/>
    <w:rsid w:val="00B93E39"/>
    <w:rsid w:val="00B94314"/>
    <w:rsid w:val="00B94D9E"/>
    <w:rsid w:val="00B94E38"/>
    <w:rsid w:val="00B95BE6"/>
    <w:rsid w:val="00B96572"/>
    <w:rsid w:val="00B96AC1"/>
    <w:rsid w:val="00B96D42"/>
    <w:rsid w:val="00B971F3"/>
    <w:rsid w:val="00B976A7"/>
    <w:rsid w:val="00B9785E"/>
    <w:rsid w:val="00B97DD3"/>
    <w:rsid w:val="00BA072C"/>
    <w:rsid w:val="00BA0870"/>
    <w:rsid w:val="00BA0B6C"/>
    <w:rsid w:val="00BA10E1"/>
    <w:rsid w:val="00BA1530"/>
    <w:rsid w:val="00BA1A04"/>
    <w:rsid w:val="00BA1C0A"/>
    <w:rsid w:val="00BA24EB"/>
    <w:rsid w:val="00BA2F28"/>
    <w:rsid w:val="00BA2F75"/>
    <w:rsid w:val="00BA30C6"/>
    <w:rsid w:val="00BA3455"/>
    <w:rsid w:val="00BA34D1"/>
    <w:rsid w:val="00BA4215"/>
    <w:rsid w:val="00BA4353"/>
    <w:rsid w:val="00BA5625"/>
    <w:rsid w:val="00BA5812"/>
    <w:rsid w:val="00BA5EC0"/>
    <w:rsid w:val="00BA60D3"/>
    <w:rsid w:val="00BA6F8B"/>
    <w:rsid w:val="00BA732B"/>
    <w:rsid w:val="00BA75B2"/>
    <w:rsid w:val="00BA789F"/>
    <w:rsid w:val="00BA7DD4"/>
    <w:rsid w:val="00BA7DDA"/>
    <w:rsid w:val="00BB1037"/>
    <w:rsid w:val="00BB10BA"/>
    <w:rsid w:val="00BB157F"/>
    <w:rsid w:val="00BB30A0"/>
    <w:rsid w:val="00BB4417"/>
    <w:rsid w:val="00BB463B"/>
    <w:rsid w:val="00BB4B80"/>
    <w:rsid w:val="00BB4DBE"/>
    <w:rsid w:val="00BB5C35"/>
    <w:rsid w:val="00BB5D6E"/>
    <w:rsid w:val="00BB60AE"/>
    <w:rsid w:val="00BB6135"/>
    <w:rsid w:val="00BB6C3A"/>
    <w:rsid w:val="00BB6C43"/>
    <w:rsid w:val="00BB7601"/>
    <w:rsid w:val="00BB771E"/>
    <w:rsid w:val="00BC00B7"/>
    <w:rsid w:val="00BC0112"/>
    <w:rsid w:val="00BC0B10"/>
    <w:rsid w:val="00BC0D93"/>
    <w:rsid w:val="00BC12A8"/>
    <w:rsid w:val="00BC1875"/>
    <w:rsid w:val="00BC1C20"/>
    <w:rsid w:val="00BC245A"/>
    <w:rsid w:val="00BC24FC"/>
    <w:rsid w:val="00BC2915"/>
    <w:rsid w:val="00BC3F34"/>
    <w:rsid w:val="00BC4B9C"/>
    <w:rsid w:val="00BC5D35"/>
    <w:rsid w:val="00BC5F44"/>
    <w:rsid w:val="00BC60AD"/>
    <w:rsid w:val="00BC667E"/>
    <w:rsid w:val="00BC6CB9"/>
    <w:rsid w:val="00BC71EA"/>
    <w:rsid w:val="00BC74E1"/>
    <w:rsid w:val="00BC7686"/>
    <w:rsid w:val="00BD0087"/>
    <w:rsid w:val="00BD0597"/>
    <w:rsid w:val="00BD0ABB"/>
    <w:rsid w:val="00BD11EC"/>
    <w:rsid w:val="00BD1588"/>
    <w:rsid w:val="00BD18C9"/>
    <w:rsid w:val="00BD18F9"/>
    <w:rsid w:val="00BD1B4A"/>
    <w:rsid w:val="00BD1E2E"/>
    <w:rsid w:val="00BD1F62"/>
    <w:rsid w:val="00BD1F79"/>
    <w:rsid w:val="00BD22BA"/>
    <w:rsid w:val="00BD2307"/>
    <w:rsid w:val="00BD3D19"/>
    <w:rsid w:val="00BD43E6"/>
    <w:rsid w:val="00BD4AE3"/>
    <w:rsid w:val="00BD4CB9"/>
    <w:rsid w:val="00BD4DE5"/>
    <w:rsid w:val="00BD4E82"/>
    <w:rsid w:val="00BD530B"/>
    <w:rsid w:val="00BD58DF"/>
    <w:rsid w:val="00BD59B0"/>
    <w:rsid w:val="00BD5B45"/>
    <w:rsid w:val="00BD6860"/>
    <w:rsid w:val="00BD6DB1"/>
    <w:rsid w:val="00BD72A9"/>
    <w:rsid w:val="00BD7BA8"/>
    <w:rsid w:val="00BD7F50"/>
    <w:rsid w:val="00BE0D01"/>
    <w:rsid w:val="00BE1091"/>
    <w:rsid w:val="00BE178C"/>
    <w:rsid w:val="00BE1B41"/>
    <w:rsid w:val="00BE1BF1"/>
    <w:rsid w:val="00BE249D"/>
    <w:rsid w:val="00BE263F"/>
    <w:rsid w:val="00BE26A8"/>
    <w:rsid w:val="00BE3241"/>
    <w:rsid w:val="00BE33AA"/>
    <w:rsid w:val="00BE4124"/>
    <w:rsid w:val="00BE4363"/>
    <w:rsid w:val="00BE469C"/>
    <w:rsid w:val="00BE4942"/>
    <w:rsid w:val="00BE4DE8"/>
    <w:rsid w:val="00BE502A"/>
    <w:rsid w:val="00BE52B4"/>
    <w:rsid w:val="00BE5B78"/>
    <w:rsid w:val="00BE5C17"/>
    <w:rsid w:val="00BE61E3"/>
    <w:rsid w:val="00BE6984"/>
    <w:rsid w:val="00BE704D"/>
    <w:rsid w:val="00BF04F2"/>
    <w:rsid w:val="00BF0592"/>
    <w:rsid w:val="00BF08EE"/>
    <w:rsid w:val="00BF0B96"/>
    <w:rsid w:val="00BF0C6F"/>
    <w:rsid w:val="00BF0DAA"/>
    <w:rsid w:val="00BF108F"/>
    <w:rsid w:val="00BF1D3C"/>
    <w:rsid w:val="00BF22C7"/>
    <w:rsid w:val="00BF29F5"/>
    <w:rsid w:val="00BF2AE0"/>
    <w:rsid w:val="00BF2D23"/>
    <w:rsid w:val="00BF336C"/>
    <w:rsid w:val="00BF38BB"/>
    <w:rsid w:val="00BF3B59"/>
    <w:rsid w:val="00BF3D83"/>
    <w:rsid w:val="00BF4CA2"/>
    <w:rsid w:val="00BF4D95"/>
    <w:rsid w:val="00BF4E02"/>
    <w:rsid w:val="00BF4F35"/>
    <w:rsid w:val="00BF50A4"/>
    <w:rsid w:val="00BF57C3"/>
    <w:rsid w:val="00BF6426"/>
    <w:rsid w:val="00BF70AD"/>
    <w:rsid w:val="00BF7F83"/>
    <w:rsid w:val="00C005DA"/>
    <w:rsid w:val="00C0074B"/>
    <w:rsid w:val="00C012E9"/>
    <w:rsid w:val="00C019CF"/>
    <w:rsid w:val="00C021F2"/>
    <w:rsid w:val="00C02B13"/>
    <w:rsid w:val="00C038E2"/>
    <w:rsid w:val="00C04420"/>
    <w:rsid w:val="00C04622"/>
    <w:rsid w:val="00C04B36"/>
    <w:rsid w:val="00C055BF"/>
    <w:rsid w:val="00C055FE"/>
    <w:rsid w:val="00C0569B"/>
    <w:rsid w:val="00C06249"/>
    <w:rsid w:val="00C0630A"/>
    <w:rsid w:val="00C065CF"/>
    <w:rsid w:val="00C07FE7"/>
    <w:rsid w:val="00C10BAB"/>
    <w:rsid w:val="00C11FDF"/>
    <w:rsid w:val="00C12338"/>
    <w:rsid w:val="00C142E0"/>
    <w:rsid w:val="00C14678"/>
    <w:rsid w:val="00C14B6B"/>
    <w:rsid w:val="00C14C73"/>
    <w:rsid w:val="00C150C2"/>
    <w:rsid w:val="00C151AF"/>
    <w:rsid w:val="00C1600F"/>
    <w:rsid w:val="00C168F9"/>
    <w:rsid w:val="00C16AF8"/>
    <w:rsid w:val="00C174B4"/>
    <w:rsid w:val="00C17619"/>
    <w:rsid w:val="00C179CF"/>
    <w:rsid w:val="00C17F69"/>
    <w:rsid w:val="00C20116"/>
    <w:rsid w:val="00C2036C"/>
    <w:rsid w:val="00C20532"/>
    <w:rsid w:val="00C20690"/>
    <w:rsid w:val="00C20A4B"/>
    <w:rsid w:val="00C21A71"/>
    <w:rsid w:val="00C21F00"/>
    <w:rsid w:val="00C21FEA"/>
    <w:rsid w:val="00C22784"/>
    <w:rsid w:val="00C237F8"/>
    <w:rsid w:val="00C23B41"/>
    <w:rsid w:val="00C24188"/>
    <w:rsid w:val="00C241E5"/>
    <w:rsid w:val="00C24490"/>
    <w:rsid w:val="00C247F4"/>
    <w:rsid w:val="00C2487B"/>
    <w:rsid w:val="00C25672"/>
    <w:rsid w:val="00C25978"/>
    <w:rsid w:val="00C26962"/>
    <w:rsid w:val="00C26BB8"/>
    <w:rsid w:val="00C26BF0"/>
    <w:rsid w:val="00C26C72"/>
    <w:rsid w:val="00C2737B"/>
    <w:rsid w:val="00C27462"/>
    <w:rsid w:val="00C278D0"/>
    <w:rsid w:val="00C27BFB"/>
    <w:rsid w:val="00C30598"/>
    <w:rsid w:val="00C30FC1"/>
    <w:rsid w:val="00C32191"/>
    <w:rsid w:val="00C32839"/>
    <w:rsid w:val="00C32986"/>
    <w:rsid w:val="00C32BBF"/>
    <w:rsid w:val="00C33086"/>
    <w:rsid w:val="00C330BE"/>
    <w:rsid w:val="00C33515"/>
    <w:rsid w:val="00C33809"/>
    <w:rsid w:val="00C342FF"/>
    <w:rsid w:val="00C343AE"/>
    <w:rsid w:val="00C346CC"/>
    <w:rsid w:val="00C34FE6"/>
    <w:rsid w:val="00C35359"/>
    <w:rsid w:val="00C35AC5"/>
    <w:rsid w:val="00C35B1C"/>
    <w:rsid w:val="00C360A8"/>
    <w:rsid w:val="00C360D8"/>
    <w:rsid w:val="00C36968"/>
    <w:rsid w:val="00C36C0F"/>
    <w:rsid w:val="00C36D4B"/>
    <w:rsid w:val="00C3761B"/>
    <w:rsid w:val="00C37660"/>
    <w:rsid w:val="00C37BD4"/>
    <w:rsid w:val="00C37C0B"/>
    <w:rsid w:val="00C40C68"/>
    <w:rsid w:val="00C40EAF"/>
    <w:rsid w:val="00C414BF"/>
    <w:rsid w:val="00C42794"/>
    <w:rsid w:val="00C4301C"/>
    <w:rsid w:val="00C4309A"/>
    <w:rsid w:val="00C432A5"/>
    <w:rsid w:val="00C43502"/>
    <w:rsid w:val="00C43FD4"/>
    <w:rsid w:val="00C44530"/>
    <w:rsid w:val="00C445CB"/>
    <w:rsid w:val="00C449B3"/>
    <w:rsid w:val="00C44C81"/>
    <w:rsid w:val="00C44D49"/>
    <w:rsid w:val="00C45078"/>
    <w:rsid w:val="00C459FC"/>
    <w:rsid w:val="00C46395"/>
    <w:rsid w:val="00C47AC9"/>
    <w:rsid w:val="00C500B1"/>
    <w:rsid w:val="00C50421"/>
    <w:rsid w:val="00C50975"/>
    <w:rsid w:val="00C51CED"/>
    <w:rsid w:val="00C5246D"/>
    <w:rsid w:val="00C52C3D"/>
    <w:rsid w:val="00C52DF3"/>
    <w:rsid w:val="00C53092"/>
    <w:rsid w:val="00C531F9"/>
    <w:rsid w:val="00C542AE"/>
    <w:rsid w:val="00C54336"/>
    <w:rsid w:val="00C54471"/>
    <w:rsid w:val="00C54575"/>
    <w:rsid w:val="00C54582"/>
    <w:rsid w:val="00C54A11"/>
    <w:rsid w:val="00C54B76"/>
    <w:rsid w:val="00C54B86"/>
    <w:rsid w:val="00C55117"/>
    <w:rsid w:val="00C55490"/>
    <w:rsid w:val="00C561AD"/>
    <w:rsid w:val="00C5642D"/>
    <w:rsid w:val="00C565D6"/>
    <w:rsid w:val="00C573EF"/>
    <w:rsid w:val="00C6009E"/>
    <w:rsid w:val="00C6031A"/>
    <w:rsid w:val="00C61108"/>
    <w:rsid w:val="00C61633"/>
    <w:rsid w:val="00C62286"/>
    <w:rsid w:val="00C62CFB"/>
    <w:rsid w:val="00C63155"/>
    <w:rsid w:val="00C63896"/>
    <w:rsid w:val="00C63D3E"/>
    <w:rsid w:val="00C63D88"/>
    <w:rsid w:val="00C6432F"/>
    <w:rsid w:val="00C6439D"/>
    <w:rsid w:val="00C66BA3"/>
    <w:rsid w:val="00C66C01"/>
    <w:rsid w:val="00C66C73"/>
    <w:rsid w:val="00C700D2"/>
    <w:rsid w:val="00C7012C"/>
    <w:rsid w:val="00C70369"/>
    <w:rsid w:val="00C7037B"/>
    <w:rsid w:val="00C70AE5"/>
    <w:rsid w:val="00C71434"/>
    <w:rsid w:val="00C71AC6"/>
    <w:rsid w:val="00C71C23"/>
    <w:rsid w:val="00C7284D"/>
    <w:rsid w:val="00C729F2"/>
    <w:rsid w:val="00C72B05"/>
    <w:rsid w:val="00C72F62"/>
    <w:rsid w:val="00C7349E"/>
    <w:rsid w:val="00C735DB"/>
    <w:rsid w:val="00C73DD9"/>
    <w:rsid w:val="00C74084"/>
    <w:rsid w:val="00C74257"/>
    <w:rsid w:val="00C742CF"/>
    <w:rsid w:val="00C745D9"/>
    <w:rsid w:val="00C74B90"/>
    <w:rsid w:val="00C75521"/>
    <w:rsid w:val="00C75548"/>
    <w:rsid w:val="00C75FA1"/>
    <w:rsid w:val="00C76890"/>
    <w:rsid w:val="00C76EF6"/>
    <w:rsid w:val="00C770C7"/>
    <w:rsid w:val="00C77112"/>
    <w:rsid w:val="00C77F12"/>
    <w:rsid w:val="00C806AF"/>
    <w:rsid w:val="00C81558"/>
    <w:rsid w:val="00C8159E"/>
    <w:rsid w:val="00C820EB"/>
    <w:rsid w:val="00C8293D"/>
    <w:rsid w:val="00C833A5"/>
    <w:rsid w:val="00C836A9"/>
    <w:rsid w:val="00C836E6"/>
    <w:rsid w:val="00C837F7"/>
    <w:rsid w:val="00C838EA"/>
    <w:rsid w:val="00C853A1"/>
    <w:rsid w:val="00C85592"/>
    <w:rsid w:val="00C856EB"/>
    <w:rsid w:val="00C85F04"/>
    <w:rsid w:val="00C86232"/>
    <w:rsid w:val="00C8635E"/>
    <w:rsid w:val="00C864D8"/>
    <w:rsid w:val="00C86517"/>
    <w:rsid w:val="00C8668E"/>
    <w:rsid w:val="00C86A2B"/>
    <w:rsid w:val="00C86F44"/>
    <w:rsid w:val="00C86F6A"/>
    <w:rsid w:val="00C86FCC"/>
    <w:rsid w:val="00C87A34"/>
    <w:rsid w:val="00C87B24"/>
    <w:rsid w:val="00C87EBD"/>
    <w:rsid w:val="00C90524"/>
    <w:rsid w:val="00C906E7"/>
    <w:rsid w:val="00C9078A"/>
    <w:rsid w:val="00C91155"/>
    <w:rsid w:val="00C914D6"/>
    <w:rsid w:val="00C91897"/>
    <w:rsid w:val="00C919F4"/>
    <w:rsid w:val="00C92706"/>
    <w:rsid w:val="00C935B5"/>
    <w:rsid w:val="00C93A70"/>
    <w:rsid w:val="00C9406A"/>
    <w:rsid w:val="00C95345"/>
    <w:rsid w:val="00C961FD"/>
    <w:rsid w:val="00C96B9A"/>
    <w:rsid w:val="00C97052"/>
    <w:rsid w:val="00C970B7"/>
    <w:rsid w:val="00C97967"/>
    <w:rsid w:val="00CA08EC"/>
    <w:rsid w:val="00CA0AD5"/>
    <w:rsid w:val="00CA120D"/>
    <w:rsid w:val="00CA1550"/>
    <w:rsid w:val="00CA1959"/>
    <w:rsid w:val="00CA1CF4"/>
    <w:rsid w:val="00CA1D3E"/>
    <w:rsid w:val="00CA1E49"/>
    <w:rsid w:val="00CA1EC8"/>
    <w:rsid w:val="00CA230F"/>
    <w:rsid w:val="00CA31BC"/>
    <w:rsid w:val="00CA332F"/>
    <w:rsid w:val="00CA39AC"/>
    <w:rsid w:val="00CA3F60"/>
    <w:rsid w:val="00CA40D3"/>
    <w:rsid w:val="00CA497F"/>
    <w:rsid w:val="00CA578C"/>
    <w:rsid w:val="00CA60A0"/>
    <w:rsid w:val="00CA78C0"/>
    <w:rsid w:val="00CA7AAF"/>
    <w:rsid w:val="00CA7AB3"/>
    <w:rsid w:val="00CA7C2D"/>
    <w:rsid w:val="00CB022E"/>
    <w:rsid w:val="00CB0852"/>
    <w:rsid w:val="00CB0C83"/>
    <w:rsid w:val="00CB16C8"/>
    <w:rsid w:val="00CB1735"/>
    <w:rsid w:val="00CB18FF"/>
    <w:rsid w:val="00CB2BC5"/>
    <w:rsid w:val="00CB3C6A"/>
    <w:rsid w:val="00CB58D7"/>
    <w:rsid w:val="00CB6479"/>
    <w:rsid w:val="00CB65C1"/>
    <w:rsid w:val="00CB6F2F"/>
    <w:rsid w:val="00CB7387"/>
    <w:rsid w:val="00CB7BD9"/>
    <w:rsid w:val="00CB7E56"/>
    <w:rsid w:val="00CB7FDB"/>
    <w:rsid w:val="00CC0983"/>
    <w:rsid w:val="00CC0AF7"/>
    <w:rsid w:val="00CC0EA7"/>
    <w:rsid w:val="00CC142A"/>
    <w:rsid w:val="00CC1435"/>
    <w:rsid w:val="00CC1DB1"/>
    <w:rsid w:val="00CC2AA4"/>
    <w:rsid w:val="00CC2F6C"/>
    <w:rsid w:val="00CC37B5"/>
    <w:rsid w:val="00CC3AD0"/>
    <w:rsid w:val="00CC426E"/>
    <w:rsid w:val="00CC4A1D"/>
    <w:rsid w:val="00CC5791"/>
    <w:rsid w:val="00CC5A62"/>
    <w:rsid w:val="00CC5F8B"/>
    <w:rsid w:val="00CC67A3"/>
    <w:rsid w:val="00CC6F17"/>
    <w:rsid w:val="00CC6F59"/>
    <w:rsid w:val="00CC7096"/>
    <w:rsid w:val="00CC7277"/>
    <w:rsid w:val="00CC7525"/>
    <w:rsid w:val="00CC7C5B"/>
    <w:rsid w:val="00CD031B"/>
    <w:rsid w:val="00CD09D9"/>
    <w:rsid w:val="00CD1FB1"/>
    <w:rsid w:val="00CD2E17"/>
    <w:rsid w:val="00CD340B"/>
    <w:rsid w:val="00CD366F"/>
    <w:rsid w:val="00CD37B2"/>
    <w:rsid w:val="00CD383A"/>
    <w:rsid w:val="00CD42E2"/>
    <w:rsid w:val="00CD45D3"/>
    <w:rsid w:val="00CD4B4C"/>
    <w:rsid w:val="00CD505E"/>
    <w:rsid w:val="00CD563A"/>
    <w:rsid w:val="00CD58E5"/>
    <w:rsid w:val="00CD5BE1"/>
    <w:rsid w:val="00CD62BB"/>
    <w:rsid w:val="00CD6346"/>
    <w:rsid w:val="00CD683E"/>
    <w:rsid w:val="00CD6846"/>
    <w:rsid w:val="00CD6F76"/>
    <w:rsid w:val="00CD709B"/>
    <w:rsid w:val="00CD7115"/>
    <w:rsid w:val="00CD744C"/>
    <w:rsid w:val="00CD7BCA"/>
    <w:rsid w:val="00CE025C"/>
    <w:rsid w:val="00CE03B3"/>
    <w:rsid w:val="00CE0D14"/>
    <w:rsid w:val="00CE0E1D"/>
    <w:rsid w:val="00CE1E4D"/>
    <w:rsid w:val="00CE2806"/>
    <w:rsid w:val="00CE2CE3"/>
    <w:rsid w:val="00CE2D26"/>
    <w:rsid w:val="00CE3773"/>
    <w:rsid w:val="00CE3E7E"/>
    <w:rsid w:val="00CE444A"/>
    <w:rsid w:val="00CE461D"/>
    <w:rsid w:val="00CE5155"/>
    <w:rsid w:val="00CE5394"/>
    <w:rsid w:val="00CE575E"/>
    <w:rsid w:val="00CE5BD9"/>
    <w:rsid w:val="00CE6212"/>
    <w:rsid w:val="00CE6875"/>
    <w:rsid w:val="00CE7A1F"/>
    <w:rsid w:val="00CE7A53"/>
    <w:rsid w:val="00CE7C7B"/>
    <w:rsid w:val="00CF0006"/>
    <w:rsid w:val="00CF04DE"/>
    <w:rsid w:val="00CF07E4"/>
    <w:rsid w:val="00CF0B3A"/>
    <w:rsid w:val="00CF0DC7"/>
    <w:rsid w:val="00CF137B"/>
    <w:rsid w:val="00CF15CE"/>
    <w:rsid w:val="00CF1F99"/>
    <w:rsid w:val="00CF231E"/>
    <w:rsid w:val="00CF257C"/>
    <w:rsid w:val="00CF28B5"/>
    <w:rsid w:val="00CF311A"/>
    <w:rsid w:val="00CF31EE"/>
    <w:rsid w:val="00CF3AB5"/>
    <w:rsid w:val="00CF4B23"/>
    <w:rsid w:val="00CF5020"/>
    <w:rsid w:val="00CF5725"/>
    <w:rsid w:val="00CF57FF"/>
    <w:rsid w:val="00CF5F75"/>
    <w:rsid w:val="00CF64D0"/>
    <w:rsid w:val="00CF675C"/>
    <w:rsid w:val="00CF74FB"/>
    <w:rsid w:val="00CF76BB"/>
    <w:rsid w:val="00CF7893"/>
    <w:rsid w:val="00CF78E9"/>
    <w:rsid w:val="00CF7C75"/>
    <w:rsid w:val="00D00488"/>
    <w:rsid w:val="00D0074F"/>
    <w:rsid w:val="00D0126B"/>
    <w:rsid w:val="00D014DD"/>
    <w:rsid w:val="00D01A4F"/>
    <w:rsid w:val="00D01C55"/>
    <w:rsid w:val="00D01F23"/>
    <w:rsid w:val="00D02EF2"/>
    <w:rsid w:val="00D03991"/>
    <w:rsid w:val="00D03BFF"/>
    <w:rsid w:val="00D04483"/>
    <w:rsid w:val="00D0456F"/>
    <w:rsid w:val="00D048EC"/>
    <w:rsid w:val="00D05021"/>
    <w:rsid w:val="00D059A3"/>
    <w:rsid w:val="00D06BA4"/>
    <w:rsid w:val="00D06E90"/>
    <w:rsid w:val="00D10593"/>
    <w:rsid w:val="00D115C7"/>
    <w:rsid w:val="00D11970"/>
    <w:rsid w:val="00D11D7D"/>
    <w:rsid w:val="00D11EC8"/>
    <w:rsid w:val="00D11F45"/>
    <w:rsid w:val="00D123DD"/>
    <w:rsid w:val="00D12527"/>
    <w:rsid w:val="00D12680"/>
    <w:rsid w:val="00D12D97"/>
    <w:rsid w:val="00D130E1"/>
    <w:rsid w:val="00D1322F"/>
    <w:rsid w:val="00D1438E"/>
    <w:rsid w:val="00D14453"/>
    <w:rsid w:val="00D14563"/>
    <w:rsid w:val="00D15496"/>
    <w:rsid w:val="00D154FC"/>
    <w:rsid w:val="00D15728"/>
    <w:rsid w:val="00D16454"/>
    <w:rsid w:val="00D166DB"/>
    <w:rsid w:val="00D16875"/>
    <w:rsid w:val="00D16963"/>
    <w:rsid w:val="00D1787C"/>
    <w:rsid w:val="00D17E43"/>
    <w:rsid w:val="00D17F01"/>
    <w:rsid w:val="00D20531"/>
    <w:rsid w:val="00D20A41"/>
    <w:rsid w:val="00D20AC2"/>
    <w:rsid w:val="00D20D2F"/>
    <w:rsid w:val="00D21DEB"/>
    <w:rsid w:val="00D22378"/>
    <w:rsid w:val="00D22596"/>
    <w:rsid w:val="00D23770"/>
    <w:rsid w:val="00D2386A"/>
    <w:rsid w:val="00D243D3"/>
    <w:rsid w:val="00D25B3E"/>
    <w:rsid w:val="00D2609A"/>
    <w:rsid w:val="00D261A6"/>
    <w:rsid w:val="00D26776"/>
    <w:rsid w:val="00D26B8D"/>
    <w:rsid w:val="00D26E99"/>
    <w:rsid w:val="00D26FB5"/>
    <w:rsid w:val="00D2744F"/>
    <w:rsid w:val="00D301AD"/>
    <w:rsid w:val="00D3058D"/>
    <w:rsid w:val="00D30AAA"/>
    <w:rsid w:val="00D30E76"/>
    <w:rsid w:val="00D30FCA"/>
    <w:rsid w:val="00D31156"/>
    <w:rsid w:val="00D3146A"/>
    <w:rsid w:val="00D3174B"/>
    <w:rsid w:val="00D31AAD"/>
    <w:rsid w:val="00D3215F"/>
    <w:rsid w:val="00D33149"/>
    <w:rsid w:val="00D3317B"/>
    <w:rsid w:val="00D33253"/>
    <w:rsid w:val="00D33691"/>
    <w:rsid w:val="00D3372F"/>
    <w:rsid w:val="00D33D5A"/>
    <w:rsid w:val="00D340AA"/>
    <w:rsid w:val="00D343B3"/>
    <w:rsid w:val="00D34790"/>
    <w:rsid w:val="00D34CA4"/>
    <w:rsid w:val="00D35015"/>
    <w:rsid w:val="00D355C4"/>
    <w:rsid w:val="00D3562A"/>
    <w:rsid w:val="00D3582B"/>
    <w:rsid w:val="00D35D79"/>
    <w:rsid w:val="00D36188"/>
    <w:rsid w:val="00D362ED"/>
    <w:rsid w:val="00D3686B"/>
    <w:rsid w:val="00D37EFB"/>
    <w:rsid w:val="00D406CA"/>
    <w:rsid w:val="00D408E7"/>
    <w:rsid w:val="00D40C61"/>
    <w:rsid w:val="00D40E2C"/>
    <w:rsid w:val="00D411DB"/>
    <w:rsid w:val="00D41857"/>
    <w:rsid w:val="00D42135"/>
    <w:rsid w:val="00D42239"/>
    <w:rsid w:val="00D425F5"/>
    <w:rsid w:val="00D442CF"/>
    <w:rsid w:val="00D44345"/>
    <w:rsid w:val="00D4447B"/>
    <w:rsid w:val="00D456FA"/>
    <w:rsid w:val="00D45762"/>
    <w:rsid w:val="00D458F4"/>
    <w:rsid w:val="00D461FA"/>
    <w:rsid w:val="00D46D08"/>
    <w:rsid w:val="00D505DB"/>
    <w:rsid w:val="00D50896"/>
    <w:rsid w:val="00D50A54"/>
    <w:rsid w:val="00D51285"/>
    <w:rsid w:val="00D517EB"/>
    <w:rsid w:val="00D5363C"/>
    <w:rsid w:val="00D5531C"/>
    <w:rsid w:val="00D55A58"/>
    <w:rsid w:val="00D561B0"/>
    <w:rsid w:val="00D567F4"/>
    <w:rsid w:val="00D56AD6"/>
    <w:rsid w:val="00D57A66"/>
    <w:rsid w:val="00D57CAD"/>
    <w:rsid w:val="00D608A6"/>
    <w:rsid w:val="00D60B2B"/>
    <w:rsid w:val="00D60B37"/>
    <w:rsid w:val="00D60CE3"/>
    <w:rsid w:val="00D60D38"/>
    <w:rsid w:val="00D610D5"/>
    <w:rsid w:val="00D6186F"/>
    <w:rsid w:val="00D61AED"/>
    <w:rsid w:val="00D61D66"/>
    <w:rsid w:val="00D61EED"/>
    <w:rsid w:val="00D61F63"/>
    <w:rsid w:val="00D62EC5"/>
    <w:rsid w:val="00D63027"/>
    <w:rsid w:val="00D63545"/>
    <w:rsid w:val="00D636AD"/>
    <w:rsid w:val="00D63EF5"/>
    <w:rsid w:val="00D640C3"/>
    <w:rsid w:val="00D65F69"/>
    <w:rsid w:val="00D66436"/>
    <w:rsid w:val="00D66938"/>
    <w:rsid w:val="00D66C1F"/>
    <w:rsid w:val="00D6720D"/>
    <w:rsid w:val="00D7016E"/>
    <w:rsid w:val="00D70B57"/>
    <w:rsid w:val="00D71065"/>
    <w:rsid w:val="00D71356"/>
    <w:rsid w:val="00D7144E"/>
    <w:rsid w:val="00D71DF6"/>
    <w:rsid w:val="00D726C4"/>
    <w:rsid w:val="00D729AA"/>
    <w:rsid w:val="00D72CA4"/>
    <w:rsid w:val="00D741DF"/>
    <w:rsid w:val="00D75906"/>
    <w:rsid w:val="00D7606D"/>
    <w:rsid w:val="00D76475"/>
    <w:rsid w:val="00D766B5"/>
    <w:rsid w:val="00D76D31"/>
    <w:rsid w:val="00D76F67"/>
    <w:rsid w:val="00D771A6"/>
    <w:rsid w:val="00D800D4"/>
    <w:rsid w:val="00D805ED"/>
    <w:rsid w:val="00D8268E"/>
    <w:rsid w:val="00D83977"/>
    <w:rsid w:val="00D83E89"/>
    <w:rsid w:val="00D84367"/>
    <w:rsid w:val="00D8457F"/>
    <w:rsid w:val="00D84722"/>
    <w:rsid w:val="00D84C0B"/>
    <w:rsid w:val="00D85959"/>
    <w:rsid w:val="00D86184"/>
    <w:rsid w:val="00D86E43"/>
    <w:rsid w:val="00D86E6E"/>
    <w:rsid w:val="00D87D12"/>
    <w:rsid w:val="00D90C64"/>
    <w:rsid w:val="00D91B59"/>
    <w:rsid w:val="00D91CDD"/>
    <w:rsid w:val="00D92FA2"/>
    <w:rsid w:val="00D937BB"/>
    <w:rsid w:val="00D938B4"/>
    <w:rsid w:val="00D946F5"/>
    <w:rsid w:val="00D94E34"/>
    <w:rsid w:val="00D9512D"/>
    <w:rsid w:val="00D95EC1"/>
    <w:rsid w:val="00D96275"/>
    <w:rsid w:val="00D963A5"/>
    <w:rsid w:val="00D96821"/>
    <w:rsid w:val="00D96DA6"/>
    <w:rsid w:val="00D97505"/>
    <w:rsid w:val="00D97752"/>
    <w:rsid w:val="00DA071E"/>
    <w:rsid w:val="00DA0848"/>
    <w:rsid w:val="00DA087A"/>
    <w:rsid w:val="00DA131D"/>
    <w:rsid w:val="00DA2065"/>
    <w:rsid w:val="00DA226F"/>
    <w:rsid w:val="00DA2745"/>
    <w:rsid w:val="00DA2FCC"/>
    <w:rsid w:val="00DA301F"/>
    <w:rsid w:val="00DA3389"/>
    <w:rsid w:val="00DA48AE"/>
    <w:rsid w:val="00DA49E3"/>
    <w:rsid w:val="00DA4AB0"/>
    <w:rsid w:val="00DA5757"/>
    <w:rsid w:val="00DA65F7"/>
    <w:rsid w:val="00DA6B9F"/>
    <w:rsid w:val="00DA6BE6"/>
    <w:rsid w:val="00DA7063"/>
    <w:rsid w:val="00DA782F"/>
    <w:rsid w:val="00DA7B40"/>
    <w:rsid w:val="00DB0F1C"/>
    <w:rsid w:val="00DB1018"/>
    <w:rsid w:val="00DB1066"/>
    <w:rsid w:val="00DB1D2E"/>
    <w:rsid w:val="00DB22E7"/>
    <w:rsid w:val="00DB267D"/>
    <w:rsid w:val="00DB2982"/>
    <w:rsid w:val="00DB2EE6"/>
    <w:rsid w:val="00DB5D31"/>
    <w:rsid w:val="00DB5DFD"/>
    <w:rsid w:val="00DB63AA"/>
    <w:rsid w:val="00DB66D5"/>
    <w:rsid w:val="00DB6CDE"/>
    <w:rsid w:val="00DB7057"/>
    <w:rsid w:val="00DB78E3"/>
    <w:rsid w:val="00DB7A78"/>
    <w:rsid w:val="00DB7B57"/>
    <w:rsid w:val="00DB7C70"/>
    <w:rsid w:val="00DC0346"/>
    <w:rsid w:val="00DC08A2"/>
    <w:rsid w:val="00DC0A71"/>
    <w:rsid w:val="00DC129F"/>
    <w:rsid w:val="00DC1856"/>
    <w:rsid w:val="00DC22DA"/>
    <w:rsid w:val="00DC28DF"/>
    <w:rsid w:val="00DC2A3F"/>
    <w:rsid w:val="00DC2A85"/>
    <w:rsid w:val="00DC2F43"/>
    <w:rsid w:val="00DC31CD"/>
    <w:rsid w:val="00DC33DC"/>
    <w:rsid w:val="00DC353F"/>
    <w:rsid w:val="00DC48AC"/>
    <w:rsid w:val="00DC48D5"/>
    <w:rsid w:val="00DC5211"/>
    <w:rsid w:val="00DC550B"/>
    <w:rsid w:val="00DC5BAD"/>
    <w:rsid w:val="00DC5E94"/>
    <w:rsid w:val="00DC5F8A"/>
    <w:rsid w:val="00DC62B8"/>
    <w:rsid w:val="00DC6505"/>
    <w:rsid w:val="00DC6795"/>
    <w:rsid w:val="00DC7033"/>
    <w:rsid w:val="00DC799A"/>
    <w:rsid w:val="00DD022C"/>
    <w:rsid w:val="00DD03AC"/>
    <w:rsid w:val="00DD0AA0"/>
    <w:rsid w:val="00DD0CD3"/>
    <w:rsid w:val="00DD1645"/>
    <w:rsid w:val="00DD18D5"/>
    <w:rsid w:val="00DD19CC"/>
    <w:rsid w:val="00DD1DBC"/>
    <w:rsid w:val="00DD2746"/>
    <w:rsid w:val="00DD419D"/>
    <w:rsid w:val="00DD4D2B"/>
    <w:rsid w:val="00DD4FC5"/>
    <w:rsid w:val="00DD519F"/>
    <w:rsid w:val="00DD54ED"/>
    <w:rsid w:val="00DD5663"/>
    <w:rsid w:val="00DD5921"/>
    <w:rsid w:val="00DD5C00"/>
    <w:rsid w:val="00DD6FCE"/>
    <w:rsid w:val="00DD749F"/>
    <w:rsid w:val="00DD7E7B"/>
    <w:rsid w:val="00DE08CE"/>
    <w:rsid w:val="00DE09E8"/>
    <w:rsid w:val="00DE0A75"/>
    <w:rsid w:val="00DE0BFE"/>
    <w:rsid w:val="00DE1CE0"/>
    <w:rsid w:val="00DE1EE4"/>
    <w:rsid w:val="00DE206B"/>
    <w:rsid w:val="00DE2484"/>
    <w:rsid w:val="00DE2DEB"/>
    <w:rsid w:val="00DE3469"/>
    <w:rsid w:val="00DE3724"/>
    <w:rsid w:val="00DE37AA"/>
    <w:rsid w:val="00DE3BB7"/>
    <w:rsid w:val="00DE50C7"/>
    <w:rsid w:val="00DE54E0"/>
    <w:rsid w:val="00DE6738"/>
    <w:rsid w:val="00DE689F"/>
    <w:rsid w:val="00DE7545"/>
    <w:rsid w:val="00DE79F4"/>
    <w:rsid w:val="00DE7F88"/>
    <w:rsid w:val="00DF00A3"/>
    <w:rsid w:val="00DF00F8"/>
    <w:rsid w:val="00DF0FA2"/>
    <w:rsid w:val="00DF13D2"/>
    <w:rsid w:val="00DF1680"/>
    <w:rsid w:val="00DF16B9"/>
    <w:rsid w:val="00DF1805"/>
    <w:rsid w:val="00DF1972"/>
    <w:rsid w:val="00DF1E99"/>
    <w:rsid w:val="00DF1F75"/>
    <w:rsid w:val="00DF230D"/>
    <w:rsid w:val="00DF242A"/>
    <w:rsid w:val="00DF3028"/>
    <w:rsid w:val="00DF32B5"/>
    <w:rsid w:val="00DF3464"/>
    <w:rsid w:val="00DF3F03"/>
    <w:rsid w:val="00DF446A"/>
    <w:rsid w:val="00DF449C"/>
    <w:rsid w:val="00DF4FC1"/>
    <w:rsid w:val="00DF5382"/>
    <w:rsid w:val="00DF5A3F"/>
    <w:rsid w:val="00DF6462"/>
    <w:rsid w:val="00DF6FC1"/>
    <w:rsid w:val="00DF73A7"/>
    <w:rsid w:val="00E01408"/>
    <w:rsid w:val="00E01B17"/>
    <w:rsid w:val="00E01E0F"/>
    <w:rsid w:val="00E01E63"/>
    <w:rsid w:val="00E01F3B"/>
    <w:rsid w:val="00E02038"/>
    <w:rsid w:val="00E025FD"/>
    <w:rsid w:val="00E02663"/>
    <w:rsid w:val="00E028AF"/>
    <w:rsid w:val="00E0491D"/>
    <w:rsid w:val="00E04C87"/>
    <w:rsid w:val="00E05336"/>
    <w:rsid w:val="00E05E51"/>
    <w:rsid w:val="00E07464"/>
    <w:rsid w:val="00E07B52"/>
    <w:rsid w:val="00E10370"/>
    <w:rsid w:val="00E10D38"/>
    <w:rsid w:val="00E11A2C"/>
    <w:rsid w:val="00E11D21"/>
    <w:rsid w:val="00E11F4F"/>
    <w:rsid w:val="00E12EFD"/>
    <w:rsid w:val="00E130BE"/>
    <w:rsid w:val="00E1345F"/>
    <w:rsid w:val="00E13613"/>
    <w:rsid w:val="00E14190"/>
    <w:rsid w:val="00E14430"/>
    <w:rsid w:val="00E14C1F"/>
    <w:rsid w:val="00E14D00"/>
    <w:rsid w:val="00E14F11"/>
    <w:rsid w:val="00E14F16"/>
    <w:rsid w:val="00E150DA"/>
    <w:rsid w:val="00E1528A"/>
    <w:rsid w:val="00E16821"/>
    <w:rsid w:val="00E16980"/>
    <w:rsid w:val="00E16AE3"/>
    <w:rsid w:val="00E170E2"/>
    <w:rsid w:val="00E17226"/>
    <w:rsid w:val="00E204DD"/>
    <w:rsid w:val="00E20518"/>
    <w:rsid w:val="00E21E27"/>
    <w:rsid w:val="00E223A7"/>
    <w:rsid w:val="00E22ACF"/>
    <w:rsid w:val="00E22C8A"/>
    <w:rsid w:val="00E23927"/>
    <w:rsid w:val="00E24012"/>
    <w:rsid w:val="00E24513"/>
    <w:rsid w:val="00E25ED0"/>
    <w:rsid w:val="00E26780"/>
    <w:rsid w:val="00E26782"/>
    <w:rsid w:val="00E27ADF"/>
    <w:rsid w:val="00E27B0C"/>
    <w:rsid w:val="00E302FC"/>
    <w:rsid w:val="00E30372"/>
    <w:rsid w:val="00E30613"/>
    <w:rsid w:val="00E31190"/>
    <w:rsid w:val="00E311F1"/>
    <w:rsid w:val="00E316D8"/>
    <w:rsid w:val="00E3178B"/>
    <w:rsid w:val="00E31B41"/>
    <w:rsid w:val="00E31D65"/>
    <w:rsid w:val="00E3247B"/>
    <w:rsid w:val="00E32FEF"/>
    <w:rsid w:val="00E3369A"/>
    <w:rsid w:val="00E33830"/>
    <w:rsid w:val="00E33920"/>
    <w:rsid w:val="00E3491B"/>
    <w:rsid w:val="00E34CD1"/>
    <w:rsid w:val="00E3550C"/>
    <w:rsid w:val="00E35F7E"/>
    <w:rsid w:val="00E363DA"/>
    <w:rsid w:val="00E36945"/>
    <w:rsid w:val="00E36E4B"/>
    <w:rsid w:val="00E37721"/>
    <w:rsid w:val="00E37733"/>
    <w:rsid w:val="00E37E3F"/>
    <w:rsid w:val="00E40E03"/>
    <w:rsid w:val="00E41703"/>
    <w:rsid w:val="00E42B0C"/>
    <w:rsid w:val="00E42E66"/>
    <w:rsid w:val="00E43288"/>
    <w:rsid w:val="00E439B0"/>
    <w:rsid w:val="00E43A52"/>
    <w:rsid w:val="00E4410F"/>
    <w:rsid w:val="00E44B15"/>
    <w:rsid w:val="00E458FE"/>
    <w:rsid w:val="00E45AE8"/>
    <w:rsid w:val="00E45CB9"/>
    <w:rsid w:val="00E47000"/>
    <w:rsid w:val="00E47560"/>
    <w:rsid w:val="00E47C07"/>
    <w:rsid w:val="00E47E97"/>
    <w:rsid w:val="00E500AB"/>
    <w:rsid w:val="00E50EAC"/>
    <w:rsid w:val="00E514EA"/>
    <w:rsid w:val="00E523B7"/>
    <w:rsid w:val="00E5249A"/>
    <w:rsid w:val="00E52821"/>
    <w:rsid w:val="00E5282E"/>
    <w:rsid w:val="00E53511"/>
    <w:rsid w:val="00E53C45"/>
    <w:rsid w:val="00E545E8"/>
    <w:rsid w:val="00E5481C"/>
    <w:rsid w:val="00E55396"/>
    <w:rsid w:val="00E558A0"/>
    <w:rsid w:val="00E559C0"/>
    <w:rsid w:val="00E55C54"/>
    <w:rsid w:val="00E55EA7"/>
    <w:rsid w:val="00E568CA"/>
    <w:rsid w:val="00E56B16"/>
    <w:rsid w:val="00E56CE2"/>
    <w:rsid w:val="00E56FF5"/>
    <w:rsid w:val="00E578CA"/>
    <w:rsid w:val="00E6092D"/>
    <w:rsid w:val="00E60A9A"/>
    <w:rsid w:val="00E60FC6"/>
    <w:rsid w:val="00E619D8"/>
    <w:rsid w:val="00E61C45"/>
    <w:rsid w:val="00E61CDF"/>
    <w:rsid w:val="00E61D71"/>
    <w:rsid w:val="00E62475"/>
    <w:rsid w:val="00E63ABD"/>
    <w:rsid w:val="00E63CF5"/>
    <w:rsid w:val="00E64023"/>
    <w:rsid w:val="00E64271"/>
    <w:rsid w:val="00E644F0"/>
    <w:rsid w:val="00E649A0"/>
    <w:rsid w:val="00E64CB7"/>
    <w:rsid w:val="00E64DB8"/>
    <w:rsid w:val="00E656F4"/>
    <w:rsid w:val="00E657CC"/>
    <w:rsid w:val="00E65881"/>
    <w:rsid w:val="00E6672F"/>
    <w:rsid w:val="00E66A00"/>
    <w:rsid w:val="00E67920"/>
    <w:rsid w:val="00E67B98"/>
    <w:rsid w:val="00E706E2"/>
    <w:rsid w:val="00E70800"/>
    <w:rsid w:val="00E70C60"/>
    <w:rsid w:val="00E71A48"/>
    <w:rsid w:val="00E71B44"/>
    <w:rsid w:val="00E72E30"/>
    <w:rsid w:val="00E72F72"/>
    <w:rsid w:val="00E731CD"/>
    <w:rsid w:val="00E738EC"/>
    <w:rsid w:val="00E73BD1"/>
    <w:rsid w:val="00E73EE2"/>
    <w:rsid w:val="00E7528E"/>
    <w:rsid w:val="00E75338"/>
    <w:rsid w:val="00E75B7D"/>
    <w:rsid w:val="00E76162"/>
    <w:rsid w:val="00E76215"/>
    <w:rsid w:val="00E76AB9"/>
    <w:rsid w:val="00E76AE2"/>
    <w:rsid w:val="00E77283"/>
    <w:rsid w:val="00E77D91"/>
    <w:rsid w:val="00E80A94"/>
    <w:rsid w:val="00E80FDD"/>
    <w:rsid w:val="00E8102C"/>
    <w:rsid w:val="00E8103E"/>
    <w:rsid w:val="00E81BAE"/>
    <w:rsid w:val="00E8246C"/>
    <w:rsid w:val="00E826F1"/>
    <w:rsid w:val="00E8319C"/>
    <w:rsid w:val="00E83366"/>
    <w:rsid w:val="00E83587"/>
    <w:rsid w:val="00E837C1"/>
    <w:rsid w:val="00E83817"/>
    <w:rsid w:val="00E84044"/>
    <w:rsid w:val="00E8475F"/>
    <w:rsid w:val="00E84B8C"/>
    <w:rsid w:val="00E84BAA"/>
    <w:rsid w:val="00E8540B"/>
    <w:rsid w:val="00E85A82"/>
    <w:rsid w:val="00E85E22"/>
    <w:rsid w:val="00E86567"/>
    <w:rsid w:val="00E869A9"/>
    <w:rsid w:val="00E8708F"/>
    <w:rsid w:val="00E8713D"/>
    <w:rsid w:val="00E87B97"/>
    <w:rsid w:val="00E90EC0"/>
    <w:rsid w:val="00E91770"/>
    <w:rsid w:val="00E926C8"/>
    <w:rsid w:val="00E9289C"/>
    <w:rsid w:val="00E92C39"/>
    <w:rsid w:val="00E95A07"/>
    <w:rsid w:val="00E95CCE"/>
    <w:rsid w:val="00E95DCE"/>
    <w:rsid w:val="00E96F20"/>
    <w:rsid w:val="00EA0193"/>
    <w:rsid w:val="00EA0E13"/>
    <w:rsid w:val="00EA0EDC"/>
    <w:rsid w:val="00EA1353"/>
    <w:rsid w:val="00EA3652"/>
    <w:rsid w:val="00EA3B0E"/>
    <w:rsid w:val="00EA3D71"/>
    <w:rsid w:val="00EA4218"/>
    <w:rsid w:val="00EA42E9"/>
    <w:rsid w:val="00EA4931"/>
    <w:rsid w:val="00EA4947"/>
    <w:rsid w:val="00EA5690"/>
    <w:rsid w:val="00EA5A38"/>
    <w:rsid w:val="00EA611C"/>
    <w:rsid w:val="00EA612F"/>
    <w:rsid w:val="00EA6294"/>
    <w:rsid w:val="00EA63BE"/>
    <w:rsid w:val="00EA6598"/>
    <w:rsid w:val="00EA70B5"/>
    <w:rsid w:val="00EA7A2C"/>
    <w:rsid w:val="00EA7AA5"/>
    <w:rsid w:val="00EB0376"/>
    <w:rsid w:val="00EB0696"/>
    <w:rsid w:val="00EB0B42"/>
    <w:rsid w:val="00EB0EB6"/>
    <w:rsid w:val="00EB114D"/>
    <w:rsid w:val="00EB1A49"/>
    <w:rsid w:val="00EB2148"/>
    <w:rsid w:val="00EB2807"/>
    <w:rsid w:val="00EB2A8C"/>
    <w:rsid w:val="00EB3ED6"/>
    <w:rsid w:val="00EB416C"/>
    <w:rsid w:val="00EB4409"/>
    <w:rsid w:val="00EB459C"/>
    <w:rsid w:val="00EB477A"/>
    <w:rsid w:val="00EB4B81"/>
    <w:rsid w:val="00EB4FF3"/>
    <w:rsid w:val="00EB5703"/>
    <w:rsid w:val="00EB5ADE"/>
    <w:rsid w:val="00EB6A1E"/>
    <w:rsid w:val="00EB6F21"/>
    <w:rsid w:val="00EB7172"/>
    <w:rsid w:val="00EB77A0"/>
    <w:rsid w:val="00EB7D83"/>
    <w:rsid w:val="00EC02DD"/>
    <w:rsid w:val="00EC0449"/>
    <w:rsid w:val="00EC062A"/>
    <w:rsid w:val="00EC106E"/>
    <w:rsid w:val="00EC1329"/>
    <w:rsid w:val="00EC1B0E"/>
    <w:rsid w:val="00EC1C64"/>
    <w:rsid w:val="00EC1D91"/>
    <w:rsid w:val="00EC1E0B"/>
    <w:rsid w:val="00EC2538"/>
    <w:rsid w:val="00EC3520"/>
    <w:rsid w:val="00EC370D"/>
    <w:rsid w:val="00EC4B64"/>
    <w:rsid w:val="00EC4D7C"/>
    <w:rsid w:val="00EC56D3"/>
    <w:rsid w:val="00EC58F6"/>
    <w:rsid w:val="00EC5D62"/>
    <w:rsid w:val="00EC60E5"/>
    <w:rsid w:val="00EC66A1"/>
    <w:rsid w:val="00EC6844"/>
    <w:rsid w:val="00EC685D"/>
    <w:rsid w:val="00EC6A82"/>
    <w:rsid w:val="00EC7B73"/>
    <w:rsid w:val="00EC7EB3"/>
    <w:rsid w:val="00EC7EF3"/>
    <w:rsid w:val="00ED0014"/>
    <w:rsid w:val="00ED1412"/>
    <w:rsid w:val="00ED14F0"/>
    <w:rsid w:val="00ED17FA"/>
    <w:rsid w:val="00ED1B2C"/>
    <w:rsid w:val="00ED1D53"/>
    <w:rsid w:val="00ED23F7"/>
    <w:rsid w:val="00ED333B"/>
    <w:rsid w:val="00ED379E"/>
    <w:rsid w:val="00ED3A78"/>
    <w:rsid w:val="00ED3F22"/>
    <w:rsid w:val="00ED4799"/>
    <w:rsid w:val="00ED4B58"/>
    <w:rsid w:val="00ED51FA"/>
    <w:rsid w:val="00ED5566"/>
    <w:rsid w:val="00ED562F"/>
    <w:rsid w:val="00ED5BBD"/>
    <w:rsid w:val="00ED5F6C"/>
    <w:rsid w:val="00ED65FA"/>
    <w:rsid w:val="00ED688C"/>
    <w:rsid w:val="00ED6ABA"/>
    <w:rsid w:val="00ED72E3"/>
    <w:rsid w:val="00ED7401"/>
    <w:rsid w:val="00ED7788"/>
    <w:rsid w:val="00ED7834"/>
    <w:rsid w:val="00ED78A4"/>
    <w:rsid w:val="00EE0374"/>
    <w:rsid w:val="00EE173A"/>
    <w:rsid w:val="00EE188E"/>
    <w:rsid w:val="00EE2951"/>
    <w:rsid w:val="00EE2D17"/>
    <w:rsid w:val="00EE3259"/>
    <w:rsid w:val="00EE3ACF"/>
    <w:rsid w:val="00EE3AEA"/>
    <w:rsid w:val="00EE44F7"/>
    <w:rsid w:val="00EE4A0E"/>
    <w:rsid w:val="00EE4A59"/>
    <w:rsid w:val="00EE4A7E"/>
    <w:rsid w:val="00EE5434"/>
    <w:rsid w:val="00EE5C1D"/>
    <w:rsid w:val="00EE5F5E"/>
    <w:rsid w:val="00EE6429"/>
    <w:rsid w:val="00EE7947"/>
    <w:rsid w:val="00EF057D"/>
    <w:rsid w:val="00EF0733"/>
    <w:rsid w:val="00EF0FB2"/>
    <w:rsid w:val="00EF14A0"/>
    <w:rsid w:val="00EF19A6"/>
    <w:rsid w:val="00EF1FB0"/>
    <w:rsid w:val="00EF21AD"/>
    <w:rsid w:val="00EF28E6"/>
    <w:rsid w:val="00EF2CED"/>
    <w:rsid w:val="00EF2D7B"/>
    <w:rsid w:val="00EF4882"/>
    <w:rsid w:val="00EF48E9"/>
    <w:rsid w:val="00EF4A4A"/>
    <w:rsid w:val="00EF4DFB"/>
    <w:rsid w:val="00EF4EB0"/>
    <w:rsid w:val="00EF50D9"/>
    <w:rsid w:val="00EF54FF"/>
    <w:rsid w:val="00EF5644"/>
    <w:rsid w:val="00EF567C"/>
    <w:rsid w:val="00EF59F6"/>
    <w:rsid w:val="00EF60C9"/>
    <w:rsid w:val="00EF623F"/>
    <w:rsid w:val="00EF6ABC"/>
    <w:rsid w:val="00EF7D31"/>
    <w:rsid w:val="00F00358"/>
    <w:rsid w:val="00F00993"/>
    <w:rsid w:val="00F009DF"/>
    <w:rsid w:val="00F00D98"/>
    <w:rsid w:val="00F00FAD"/>
    <w:rsid w:val="00F00FE5"/>
    <w:rsid w:val="00F010FC"/>
    <w:rsid w:val="00F01B70"/>
    <w:rsid w:val="00F01C45"/>
    <w:rsid w:val="00F01D86"/>
    <w:rsid w:val="00F0263C"/>
    <w:rsid w:val="00F02E52"/>
    <w:rsid w:val="00F03F90"/>
    <w:rsid w:val="00F04108"/>
    <w:rsid w:val="00F044AF"/>
    <w:rsid w:val="00F04D78"/>
    <w:rsid w:val="00F04FCE"/>
    <w:rsid w:val="00F0551B"/>
    <w:rsid w:val="00F058D3"/>
    <w:rsid w:val="00F06302"/>
    <w:rsid w:val="00F067C4"/>
    <w:rsid w:val="00F0697F"/>
    <w:rsid w:val="00F06BB9"/>
    <w:rsid w:val="00F07348"/>
    <w:rsid w:val="00F077BE"/>
    <w:rsid w:val="00F07A47"/>
    <w:rsid w:val="00F07ABC"/>
    <w:rsid w:val="00F07EEB"/>
    <w:rsid w:val="00F1022E"/>
    <w:rsid w:val="00F104F3"/>
    <w:rsid w:val="00F10F2E"/>
    <w:rsid w:val="00F11A1A"/>
    <w:rsid w:val="00F11B92"/>
    <w:rsid w:val="00F11CAC"/>
    <w:rsid w:val="00F12280"/>
    <w:rsid w:val="00F125F3"/>
    <w:rsid w:val="00F12B93"/>
    <w:rsid w:val="00F12E10"/>
    <w:rsid w:val="00F1313E"/>
    <w:rsid w:val="00F13DB5"/>
    <w:rsid w:val="00F1416B"/>
    <w:rsid w:val="00F14AEF"/>
    <w:rsid w:val="00F14DA4"/>
    <w:rsid w:val="00F15154"/>
    <w:rsid w:val="00F15239"/>
    <w:rsid w:val="00F16DA8"/>
    <w:rsid w:val="00F16F6C"/>
    <w:rsid w:val="00F17291"/>
    <w:rsid w:val="00F17E1B"/>
    <w:rsid w:val="00F201EE"/>
    <w:rsid w:val="00F206B8"/>
    <w:rsid w:val="00F2099D"/>
    <w:rsid w:val="00F20D0B"/>
    <w:rsid w:val="00F20F90"/>
    <w:rsid w:val="00F21704"/>
    <w:rsid w:val="00F21D18"/>
    <w:rsid w:val="00F22266"/>
    <w:rsid w:val="00F2260F"/>
    <w:rsid w:val="00F22F65"/>
    <w:rsid w:val="00F23193"/>
    <w:rsid w:val="00F23F61"/>
    <w:rsid w:val="00F24420"/>
    <w:rsid w:val="00F24E7C"/>
    <w:rsid w:val="00F253E1"/>
    <w:rsid w:val="00F260BB"/>
    <w:rsid w:val="00F26545"/>
    <w:rsid w:val="00F268FF"/>
    <w:rsid w:val="00F26CBA"/>
    <w:rsid w:val="00F2731B"/>
    <w:rsid w:val="00F27466"/>
    <w:rsid w:val="00F276F2"/>
    <w:rsid w:val="00F27EFD"/>
    <w:rsid w:val="00F30792"/>
    <w:rsid w:val="00F309F2"/>
    <w:rsid w:val="00F30FD8"/>
    <w:rsid w:val="00F31E03"/>
    <w:rsid w:val="00F31FFE"/>
    <w:rsid w:val="00F33E02"/>
    <w:rsid w:val="00F33EF5"/>
    <w:rsid w:val="00F35628"/>
    <w:rsid w:val="00F36643"/>
    <w:rsid w:val="00F36CDC"/>
    <w:rsid w:val="00F36D2F"/>
    <w:rsid w:val="00F3712C"/>
    <w:rsid w:val="00F3717C"/>
    <w:rsid w:val="00F3729D"/>
    <w:rsid w:val="00F3775A"/>
    <w:rsid w:val="00F4046C"/>
    <w:rsid w:val="00F40CE3"/>
    <w:rsid w:val="00F40DC8"/>
    <w:rsid w:val="00F40EA3"/>
    <w:rsid w:val="00F41485"/>
    <w:rsid w:val="00F414E7"/>
    <w:rsid w:val="00F4256F"/>
    <w:rsid w:val="00F42C8B"/>
    <w:rsid w:val="00F43056"/>
    <w:rsid w:val="00F4335A"/>
    <w:rsid w:val="00F43433"/>
    <w:rsid w:val="00F43F81"/>
    <w:rsid w:val="00F4414D"/>
    <w:rsid w:val="00F44410"/>
    <w:rsid w:val="00F44D49"/>
    <w:rsid w:val="00F45286"/>
    <w:rsid w:val="00F4530D"/>
    <w:rsid w:val="00F456A0"/>
    <w:rsid w:val="00F45A78"/>
    <w:rsid w:val="00F45DA9"/>
    <w:rsid w:val="00F46250"/>
    <w:rsid w:val="00F462BD"/>
    <w:rsid w:val="00F46563"/>
    <w:rsid w:val="00F4699A"/>
    <w:rsid w:val="00F47C38"/>
    <w:rsid w:val="00F500EA"/>
    <w:rsid w:val="00F506EC"/>
    <w:rsid w:val="00F50815"/>
    <w:rsid w:val="00F508FC"/>
    <w:rsid w:val="00F51224"/>
    <w:rsid w:val="00F518A2"/>
    <w:rsid w:val="00F51F03"/>
    <w:rsid w:val="00F51F49"/>
    <w:rsid w:val="00F521F8"/>
    <w:rsid w:val="00F52269"/>
    <w:rsid w:val="00F524B8"/>
    <w:rsid w:val="00F52CDA"/>
    <w:rsid w:val="00F52D90"/>
    <w:rsid w:val="00F536A1"/>
    <w:rsid w:val="00F53DEF"/>
    <w:rsid w:val="00F541BE"/>
    <w:rsid w:val="00F54407"/>
    <w:rsid w:val="00F546DE"/>
    <w:rsid w:val="00F54FC4"/>
    <w:rsid w:val="00F55598"/>
    <w:rsid w:val="00F55FF4"/>
    <w:rsid w:val="00F60257"/>
    <w:rsid w:val="00F60413"/>
    <w:rsid w:val="00F60ADA"/>
    <w:rsid w:val="00F60B99"/>
    <w:rsid w:val="00F619C5"/>
    <w:rsid w:val="00F6342D"/>
    <w:rsid w:val="00F63DE2"/>
    <w:rsid w:val="00F641D1"/>
    <w:rsid w:val="00F652B5"/>
    <w:rsid w:val="00F654E0"/>
    <w:rsid w:val="00F6611D"/>
    <w:rsid w:val="00F667A9"/>
    <w:rsid w:val="00F66B3A"/>
    <w:rsid w:val="00F66BD7"/>
    <w:rsid w:val="00F67253"/>
    <w:rsid w:val="00F6798C"/>
    <w:rsid w:val="00F67994"/>
    <w:rsid w:val="00F679B7"/>
    <w:rsid w:val="00F7082E"/>
    <w:rsid w:val="00F709A7"/>
    <w:rsid w:val="00F70E6F"/>
    <w:rsid w:val="00F70EB4"/>
    <w:rsid w:val="00F71747"/>
    <w:rsid w:val="00F71BAA"/>
    <w:rsid w:val="00F71D8E"/>
    <w:rsid w:val="00F71DCF"/>
    <w:rsid w:val="00F7248F"/>
    <w:rsid w:val="00F72B75"/>
    <w:rsid w:val="00F73AAC"/>
    <w:rsid w:val="00F73BE4"/>
    <w:rsid w:val="00F745CC"/>
    <w:rsid w:val="00F75028"/>
    <w:rsid w:val="00F75202"/>
    <w:rsid w:val="00F75655"/>
    <w:rsid w:val="00F75A6B"/>
    <w:rsid w:val="00F7630A"/>
    <w:rsid w:val="00F76629"/>
    <w:rsid w:val="00F768C5"/>
    <w:rsid w:val="00F76B76"/>
    <w:rsid w:val="00F7778D"/>
    <w:rsid w:val="00F779A8"/>
    <w:rsid w:val="00F80635"/>
    <w:rsid w:val="00F80677"/>
    <w:rsid w:val="00F81094"/>
    <w:rsid w:val="00F8144A"/>
    <w:rsid w:val="00F815F6"/>
    <w:rsid w:val="00F8213F"/>
    <w:rsid w:val="00F83D2F"/>
    <w:rsid w:val="00F83F3A"/>
    <w:rsid w:val="00F8542E"/>
    <w:rsid w:val="00F85A6F"/>
    <w:rsid w:val="00F85B0B"/>
    <w:rsid w:val="00F861AA"/>
    <w:rsid w:val="00F86528"/>
    <w:rsid w:val="00F8664D"/>
    <w:rsid w:val="00F86F07"/>
    <w:rsid w:val="00F86F4C"/>
    <w:rsid w:val="00F86F59"/>
    <w:rsid w:val="00F8772F"/>
    <w:rsid w:val="00F900C2"/>
    <w:rsid w:val="00F9011F"/>
    <w:rsid w:val="00F91097"/>
    <w:rsid w:val="00F918A7"/>
    <w:rsid w:val="00F91D3E"/>
    <w:rsid w:val="00F920D7"/>
    <w:rsid w:val="00F925DD"/>
    <w:rsid w:val="00F92A83"/>
    <w:rsid w:val="00F9354B"/>
    <w:rsid w:val="00F938F9"/>
    <w:rsid w:val="00F94564"/>
    <w:rsid w:val="00F94935"/>
    <w:rsid w:val="00F95A41"/>
    <w:rsid w:val="00F95DBA"/>
    <w:rsid w:val="00F962EF"/>
    <w:rsid w:val="00F96438"/>
    <w:rsid w:val="00F9655C"/>
    <w:rsid w:val="00F96A79"/>
    <w:rsid w:val="00F96F08"/>
    <w:rsid w:val="00F97413"/>
    <w:rsid w:val="00F9772E"/>
    <w:rsid w:val="00F97BC0"/>
    <w:rsid w:val="00F97E0E"/>
    <w:rsid w:val="00FA0AA6"/>
    <w:rsid w:val="00FA2433"/>
    <w:rsid w:val="00FA287E"/>
    <w:rsid w:val="00FA295C"/>
    <w:rsid w:val="00FA2C94"/>
    <w:rsid w:val="00FA2DB5"/>
    <w:rsid w:val="00FA35A2"/>
    <w:rsid w:val="00FA37ED"/>
    <w:rsid w:val="00FA4165"/>
    <w:rsid w:val="00FA45FF"/>
    <w:rsid w:val="00FA46C4"/>
    <w:rsid w:val="00FA47A2"/>
    <w:rsid w:val="00FA4B4B"/>
    <w:rsid w:val="00FA5763"/>
    <w:rsid w:val="00FA6A9B"/>
    <w:rsid w:val="00FA70F8"/>
    <w:rsid w:val="00FA7300"/>
    <w:rsid w:val="00FA7AE5"/>
    <w:rsid w:val="00FA7C54"/>
    <w:rsid w:val="00FB0499"/>
    <w:rsid w:val="00FB0F05"/>
    <w:rsid w:val="00FB16CC"/>
    <w:rsid w:val="00FB1FD0"/>
    <w:rsid w:val="00FB20BE"/>
    <w:rsid w:val="00FB20C6"/>
    <w:rsid w:val="00FB22FE"/>
    <w:rsid w:val="00FB246F"/>
    <w:rsid w:val="00FB259E"/>
    <w:rsid w:val="00FB28EB"/>
    <w:rsid w:val="00FB2C64"/>
    <w:rsid w:val="00FB2DF0"/>
    <w:rsid w:val="00FB35A6"/>
    <w:rsid w:val="00FB3DFA"/>
    <w:rsid w:val="00FB3F4F"/>
    <w:rsid w:val="00FB4269"/>
    <w:rsid w:val="00FB47BF"/>
    <w:rsid w:val="00FB48A2"/>
    <w:rsid w:val="00FB5A4E"/>
    <w:rsid w:val="00FB5D00"/>
    <w:rsid w:val="00FB5DCB"/>
    <w:rsid w:val="00FB6401"/>
    <w:rsid w:val="00FB6BDA"/>
    <w:rsid w:val="00FB6CFE"/>
    <w:rsid w:val="00FB6D35"/>
    <w:rsid w:val="00FB758C"/>
    <w:rsid w:val="00FB7D1E"/>
    <w:rsid w:val="00FB7FDB"/>
    <w:rsid w:val="00FC21DA"/>
    <w:rsid w:val="00FC295B"/>
    <w:rsid w:val="00FC31D5"/>
    <w:rsid w:val="00FC375A"/>
    <w:rsid w:val="00FC5F81"/>
    <w:rsid w:val="00FC6103"/>
    <w:rsid w:val="00FC62F2"/>
    <w:rsid w:val="00FC749F"/>
    <w:rsid w:val="00FC7509"/>
    <w:rsid w:val="00FC7779"/>
    <w:rsid w:val="00FC7961"/>
    <w:rsid w:val="00FC7C69"/>
    <w:rsid w:val="00FD04C2"/>
    <w:rsid w:val="00FD05A0"/>
    <w:rsid w:val="00FD0659"/>
    <w:rsid w:val="00FD14AD"/>
    <w:rsid w:val="00FD2078"/>
    <w:rsid w:val="00FD2119"/>
    <w:rsid w:val="00FD215C"/>
    <w:rsid w:val="00FD34BB"/>
    <w:rsid w:val="00FD3C1B"/>
    <w:rsid w:val="00FD557E"/>
    <w:rsid w:val="00FD592C"/>
    <w:rsid w:val="00FD5952"/>
    <w:rsid w:val="00FD5EFC"/>
    <w:rsid w:val="00FD72F5"/>
    <w:rsid w:val="00FD73BA"/>
    <w:rsid w:val="00FE00FE"/>
    <w:rsid w:val="00FE071B"/>
    <w:rsid w:val="00FE09E8"/>
    <w:rsid w:val="00FE0FF7"/>
    <w:rsid w:val="00FE11AC"/>
    <w:rsid w:val="00FE1270"/>
    <w:rsid w:val="00FE129C"/>
    <w:rsid w:val="00FE2716"/>
    <w:rsid w:val="00FE323A"/>
    <w:rsid w:val="00FE3594"/>
    <w:rsid w:val="00FE36B2"/>
    <w:rsid w:val="00FE3AE2"/>
    <w:rsid w:val="00FE4443"/>
    <w:rsid w:val="00FE4ADD"/>
    <w:rsid w:val="00FE4B8A"/>
    <w:rsid w:val="00FE4D87"/>
    <w:rsid w:val="00FE5214"/>
    <w:rsid w:val="00FE53EB"/>
    <w:rsid w:val="00FE5FD2"/>
    <w:rsid w:val="00FE6211"/>
    <w:rsid w:val="00FE6BB4"/>
    <w:rsid w:val="00FE6E99"/>
    <w:rsid w:val="00FE7123"/>
    <w:rsid w:val="00FE793C"/>
    <w:rsid w:val="00FE7AB6"/>
    <w:rsid w:val="00FE7F81"/>
    <w:rsid w:val="00FE7F95"/>
    <w:rsid w:val="00FF0C03"/>
    <w:rsid w:val="00FF11AC"/>
    <w:rsid w:val="00FF155D"/>
    <w:rsid w:val="00FF1F50"/>
    <w:rsid w:val="00FF208C"/>
    <w:rsid w:val="00FF25C4"/>
    <w:rsid w:val="00FF2835"/>
    <w:rsid w:val="00FF345F"/>
    <w:rsid w:val="00FF363C"/>
    <w:rsid w:val="00FF3D3F"/>
    <w:rsid w:val="00FF473E"/>
    <w:rsid w:val="00FF499F"/>
    <w:rsid w:val="00FF4B27"/>
    <w:rsid w:val="00FF6044"/>
    <w:rsid w:val="00FF6BAE"/>
    <w:rsid w:val="00FF6ED4"/>
    <w:rsid w:val="00FF6FFB"/>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7226D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annotation subject" w:uiPriority="0"/>
    <w:lsdException w:name="Table Professional" w:uiPriority="0"/>
    <w:lsdException w:name="Balloo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3594"/>
    <w:pPr>
      <w:widowControl w:val="0"/>
      <w:ind w:leftChars="200" w:left="200" w:rightChars="200" w:right="200"/>
      <w:jc w:val="both"/>
    </w:pPr>
    <w:rPr>
      <w:rFonts w:ascii="Times New Roman" w:hAnsi="Times New Roman"/>
      <w:kern w:val="2"/>
      <w:sz w:val="21"/>
      <w:szCs w:val="24"/>
    </w:rPr>
  </w:style>
  <w:style w:type="paragraph" w:styleId="1">
    <w:name w:val="heading 1"/>
    <w:basedOn w:val="a"/>
    <w:next w:val="a0"/>
    <w:link w:val="11"/>
    <w:qFormat/>
    <w:rsid w:val="006D5505"/>
    <w:pPr>
      <w:numPr>
        <w:numId w:val="1"/>
      </w:numPr>
      <w:spacing w:before="240" w:after="120" w:line="360" w:lineRule="auto"/>
      <w:ind w:leftChars="0"/>
      <w:jc w:val="left"/>
      <w:outlineLvl w:val="0"/>
    </w:pPr>
    <w:rPr>
      <w:b/>
      <w:bCs/>
      <w:kern w:val="44"/>
      <w:sz w:val="36"/>
      <w:szCs w:val="44"/>
    </w:rPr>
  </w:style>
  <w:style w:type="paragraph" w:styleId="2">
    <w:name w:val="heading 2"/>
    <w:basedOn w:val="a"/>
    <w:next w:val="a0"/>
    <w:link w:val="20"/>
    <w:unhideWhenUsed/>
    <w:qFormat/>
    <w:rsid w:val="002A5E72"/>
    <w:pPr>
      <w:numPr>
        <w:ilvl w:val="1"/>
        <w:numId w:val="1"/>
      </w:numPr>
      <w:spacing w:before="60" w:after="60" w:line="360" w:lineRule="auto"/>
      <w:ind w:leftChars="0"/>
      <w:outlineLvl w:val="1"/>
    </w:pPr>
    <w:rPr>
      <w:b/>
      <w:bCs/>
      <w:sz w:val="36"/>
      <w:szCs w:val="32"/>
    </w:rPr>
  </w:style>
  <w:style w:type="paragraph" w:styleId="3">
    <w:name w:val="heading 3"/>
    <w:basedOn w:val="a"/>
    <w:next w:val="a0"/>
    <w:link w:val="30"/>
    <w:unhideWhenUsed/>
    <w:qFormat/>
    <w:rsid w:val="00955931"/>
    <w:pPr>
      <w:numPr>
        <w:ilvl w:val="2"/>
        <w:numId w:val="1"/>
      </w:numPr>
      <w:spacing w:before="60" w:after="60" w:line="360" w:lineRule="auto"/>
      <w:outlineLvl w:val="2"/>
    </w:pPr>
    <w:rPr>
      <w:b/>
      <w:bCs/>
      <w:sz w:val="30"/>
      <w:szCs w:val="32"/>
    </w:rPr>
  </w:style>
  <w:style w:type="paragraph" w:styleId="40">
    <w:name w:val="heading 4"/>
    <w:basedOn w:val="a"/>
    <w:next w:val="a0"/>
    <w:link w:val="41"/>
    <w:unhideWhenUsed/>
    <w:qFormat/>
    <w:rsid w:val="00955931"/>
    <w:pPr>
      <w:numPr>
        <w:ilvl w:val="3"/>
        <w:numId w:val="1"/>
      </w:numPr>
      <w:spacing w:before="60" w:after="60" w:line="360" w:lineRule="auto"/>
      <w:outlineLvl w:val="3"/>
    </w:pPr>
    <w:rPr>
      <w:b/>
      <w:bCs/>
      <w:sz w:val="28"/>
      <w:szCs w:val="28"/>
    </w:rPr>
  </w:style>
  <w:style w:type="paragraph" w:styleId="5">
    <w:name w:val="heading 5"/>
    <w:basedOn w:val="a"/>
    <w:next w:val="a0"/>
    <w:link w:val="50"/>
    <w:unhideWhenUsed/>
    <w:qFormat/>
    <w:rsid w:val="00955931"/>
    <w:pPr>
      <w:numPr>
        <w:ilvl w:val="4"/>
        <w:numId w:val="1"/>
      </w:numPr>
      <w:spacing w:before="60" w:after="60" w:line="360" w:lineRule="auto"/>
      <w:outlineLvl w:val="4"/>
    </w:pPr>
    <w:rPr>
      <w:b/>
      <w:bCs/>
      <w:sz w:val="28"/>
      <w:szCs w:val="28"/>
    </w:rPr>
  </w:style>
  <w:style w:type="paragraph" w:styleId="6">
    <w:name w:val="heading 6"/>
    <w:basedOn w:val="a"/>
    <w:next w:val="a0"/>
    <w:link w:val="60"/>
    <w:unhideWhenUsed/>
    <w:qFormat/>
    <w:rsid w:val="00955931"/>
    <w:pPr>
      <w:numPr>
        <w:ilvl w:val="5"/>
        <w:numId w:val="1"/>
      </w:numPr>
      <w:spacing w:before="60" w:after="60" w:line="360" w:lineRule="auto"/>
      <w:outlineLvl w:val="5"/>
    </w:pPr>
    <w:rPr>
      <w:b/>
      <w:bCs/>
      <w:sz w:val="28"/>
    </w:rPr>
  </w:style>
  <w:style w:type="paragraph" w:styleId="7">
    <w:name w:val="heading 7"/>
    <w:basedOn w:val="a"/>
    <w:next w:val="a0"/>
    <w:link w:val="70"/>
    <w:unhideWhenUsed/>
    <w:qFormat/>
    <w:rsid w:val="00955931"/>
    <w:pPr>
      <w:keepNext/>
      <w:keepLines/>
      <w:numPr>
        <w:ilvl w:val="6"/>
        <w:numId w:val="2"/>
      </w:numPr>
      <w:spacing w:before="60" w:after="60" w:line="360" w:lineRule="auto"/>
      <w:ind w:leftChars="100" w:left="384" w:hanging="284"/>
      <w:outlineLvl w:val="6"/>
    </w:pPr>
  </w:style>
  <w:style w:type="paragraph" w:styleId="8">
    <w:name w:val="heading 8"/>
    <w:basedOn w:val="a"/>
    <w:next w:val="a0"/>
    <w:link w:val="80"/>
    <w:unhideWhenUsed/>
    <w:qFormat/>
    <w:rsid w:val="00955931"/>
    <w:pPr>
      <w:keepNext/>
      <w:keepLines/>
      <w:numPr>
        <w:ilvl w:val="7"/>
        <w:numId w:val="2"/>
      </w:numPr>
      <w:spacing w:before="60" w:after="60" w:line="360" w:lineRule="auto"/>
      <w:ind w:left="597" w:hanging="397"/>
      <w:outlineLvl w:val="7"/>
    </w:pPr>
  </w:style>
  <w:style w:type="paragraph" w:styleId="9">
    <w:name w:val="heading 9"/>
    <w:basedOn w:val="a"/>
    <w:next w:val="a0"/>
    <w:link w:val="90"/>
    <w:unhideWhenUsed/>
    <w:qFormat/>
    <w:rsid w:val="00955931"/>
    <w:pPr>
      <w:keepNext/>
      <w:keepLines/>
      <w:numPr>
        <w:ilvl w:val="8"/>
        <w:numId w:val="2"/>
      </w:numPr>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55931"/>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955931"/>
    <w:rPr>
      <w:sz w:val="18"/>
      <w:szCs w:val="18"/>
    </w:rPr>
  </w:style>
  <w:style w:type="paragraph" w:styleId="a6">
    <w:name w:val="footer"/>
    <w:basedOn w:val="a"/>
    <w:link w:val="a7"/>
    <w:uiPriority w:val="99"/>
    <w:unhideWhenUsed/>
    <w:rsid w:val="00955931"/>
    <w:pPr>
      <w:tabs>
        <w:tab w:val="center" w:pos="4153"/>
        <w:tab w:val="right" w:pos="8306"/>
      </w:tabs>
      <w:snapToGrid w:val="0"/>
      <w:jc w:val="left"/>
    </w:pPr>
    <w:rPr>
      <w:sz w:val="18"/>
      <w:szCs w:val="18"/>
    </w:rPr>
  </w:style>
  <w:style w:type="character" w:customStyle="1" w:styleId="a7">
    <w:name w:val="页脚字符"/>
    <w:basedOn w:val="a1"/>
    <w:link w:val="a6"/>
    <w:uiPriority w:val="99"/>
    <w:rsid w:val="00955931"/>
    <w:rPr>
      <w:sz w:val="18"/>
      <w:szCs w:val="18"/>
    </w:rPr>
  </w:style>
  <w:style w:type="character" w:customStyle="1" w:styleId="11">
    <w:name w:val="标题 1字符"/>
    <w:basedOn w:val="a1"/>
    <w:link w:val="1"/>
    <w:rsid w:val="006D5505"/>
    <w:rPr>
      <w:rFonts w:ascii="Times New Roman" w:hAnsi="Times New Roman"/>
      <w:b/>
      <w:bCs/>
      <w:kern w:val="44"/>
      <w:sz w:val="36"/>
      <w:szCs w:val="44"/>
    </w:rPr>
  </w:style>
  <w:style w:type="character" w:customStyle="1" w:styleId="20">
    <w:name w:val="标题 2字符"/>
    <w:basedOn w:val="a1"/>
    <w:link w:val="2"/>
    <w:rsid w:val="002A5E72"/>
    <w:rPr>
      <w:rFonts w:ascii="Times New Roman" w:hAnsi="Times New Roman"/>
      <w:b/>
      <w:bCs/>
      <w:kern w:val="2"/>
      <w:sz w:val="36"/>
      <w:szCs w:val="32"/>
    </w:rPr>
  </w:style>
  <w:style w:type="character" w:customStyle="1" w:styleId="30">
    <w:name w:val="标题 3字符"/>
    <w:basedOn w:val="a1"/>
    <w:link w:val="3"/>
    <w:rsid w:val="00955931"/>
    <w:rPr>
      <w:rFonts w:ascii="Times New Roman" w:hAnsi="Times New Roman"/>
      <w:b/>
      <w:bCs/>
      <w:kern w:val="2"/>
      <w:sz w:val="30"/>
      <w:szCs w:val="32"/>
    </w:rPr>
  </w:style>
  <w:style w:type="character" w:customStyle="1" w:styleId="41">
    <w:name w:val="标题 4字符"/>
    <w:basedOn w:val="a1"/>
    <w:link w:val="40"/>
    <w:rsid w:val="00955931"/>
    <w:rPr>
      <w:rFonts w:ascii="Times New Roman" w:hAnsi="Times New Roman"/>
      <w:b/>
      <w:bCs/>
      <w:kern w:val="2"/>
      <w:sz w:val="28"/>
      <w:szCs w:val="28"/>
    </w:rPr>
  </w:style>
  <w:style w:type="character" w:customStyle="1" w:styleId="50">
    <w:name w:val="标题 5字符"/>
    <w:basedOn w:val="a1"/>
    <w:link w:val="5"/>
    <w:rsid w:val="00955931"/>
    <w:rPr>
      <w:rFonts w:ascii="Times New Roman" w:hAnsi="Times New Roman"/>
      <w:b/>
      <w:bCs/>
      <w:kern w:val="2"/>
      <w:sz w:val="28"/>
      <w:szCs w:val="28"/>
    </w:rPr>
  </w:style>
  <w:style w:type="character" w:customStyle="1" w:styleId="60">
    <w:name w:val="标题 6字符"/>
    <w:basedOn w:val="a1"/>
    <w:link w:val="6"/>
    <w:rsid w:val="00955931"/>
    <w:rPr>
      <w:rFonts w:ascii="Times New Roman" w:hAnsi="Times New Roman"/>
      <w:b/>
      <w:bCs/>
      <w:kern w:val="2"/>
      <w:sz w:val="28"/>
      <w:szCs w:val="24"/>
    </w:rPr>
  </w:style>
  <w:style w:type="character" w:customStyle="1" w:styleId="70">
    <w:name w:val="标题 7字符"/>
    <w:basedOn w:val="a1"/>
    <w:link w:val="7"/>
    <w:rsid w:val="00955931"/>
    <w:rPr>
      <w:rFonts w:ascii="Times New Roman" w:hAnsi="Times New Roman"/>
      <w:kern w:val="2"/>
      <w:sz w:val="21"/>
      <w:szCs w:val="24"/>
    </w:rPr>
  </w:style>
  <w:style w:type="character" w:customStyle="1" w:styleId="80">
    <w:name w:val="标题 8字符"/>
    <w:basedOn w:val="a1"/>
    <w:link w:val="8"/>
    <w:rsid w:val="00955931"/>
    <w:rPr>
      <w:rFonts w:ascii="Times New Roman" w:hAnsi="Times New Roman"/>
      <w:kern w:val="2"/>
      <w:sz w:val="21"/>
      <w:szCs w:val="24"/>
    </w:rPr>
  </w:style>
  <w:style w:type="character" w:customStyle="1" w:styleId="90">
    <w:name w:val="标题 9字符"/>
    <w:basedOn w:val="a1"/>
    <w:link w:val="9"/>
    <w:rsid w:val="00955931"/>
    <w:rPr>
      <w:rFonts w:ascii="Times New Roman" w:hAnsi="Times New Roman"/>
      <w:kern w:val="2"/>
      <w:sz w:val="21"/>
      <w:szCs w:val="21"/>
    </w:rPr>
  </w:style>
  <w:style w:type="character" w:styleId="a8">
    <w:name w:val="Hyperlink"/>
    <w:uiPriority w:val="99"/>
    <w:unhideWhenUsed/>
    <w:rsid w:val="00955931"/>
    <w:rPr>
      <w:color w:val="0000FF"/>
      <w:u w:val="single"/>
    </w:rPr>
  </w:style>
  <w:style w:type="character" w:styleId="FollowedHyperlink">
    <w:name w:val="FollowedHyperlink"/>
    <w:basedOn w:val="a1"/>
    <w:uiPriority w:val="99"/>
    <w:semiHidden/>
    <w:unhideWhenUsed/>
    <w:rsid w:val="00955931"/>
    <w:rPr>
      <w:color w:val="800080"/>
      <w:u w:val="single"/>
    </w:rPr>
  </w:style>
  <w:style w:type="paragraph" w:styleId="a0">
    <w:name w:val="Body Text"/>
    <w:basedOn w:val="a"/>
    <w:link w:val="a9"/>
    <w:autoRedefine/>
    <w:unhideWhenUsed/>
    <w:rsid w:val="006D22E8"/>
    <w:pPr>
      <w:spacing w:before="60" w:after="60" w:line="360" w:lineRule="auto"/>
      <w:ind w:left="420" w:right="420"/>
      <w:jc w:val="left"/>
    </w:pPr>
    <w:rPr>
      <w:rFonts w:ascii="微软雅黑" w:eastAsia="微软雅黑" w:hAnsi="微软雅黑"/>
      <w:bCs/>
      <w:kern w:val="0"/>
      <w:sz w:val="24"/>
    </w:rPr>
  </w:style>
  <w:style w:type="character" w:customStyle="1" w:styleId="a9">
    <w:name w:val="正文文本字符"/>
    <w:basedOn w:val="a1"/>
    <w:link w:val="a0"/>
    <w:rsid w:val="006D22E8"/>
    <w:rPr>
      <w:rFonts w:ascii="微软雅黑" w:eastAsia="微软雅黑" w:hAnsi="微软雅黑"/>
      <w:bCs/>
      <w:sz w:val="24"/>
      <w:szCs w:val="24"/>
    </w:rPr>
  </w:style>
  <w:style w:type="paragraph" w:styleId="12">
    <w:name w:val="toc 1"/>
    <w:basedOn w:val="a"/>
    <w:next w:val="a"/>
    <w:autoRedefine/>
    <w:uiPriority w:val="39"/>
    <w:unhideWhenUsed/>
    <w:rsid w:val="00955931"/>
  </w:style>
  <w:style w:type="paragraph" w:styleId="21">
    <w:name w:val="toc 2"/>
    <w:basedOn w:val="a"/>
    <w:next w:val="a"/>
    <w:autoRedefine/>
    <w:uiPriority w:val="39"/>
    <w:unhideWhenUsed/>
    <w:rsid w:val="00955931"/>
    <w:pPr>
      <w:ind w:left="420"/>
    </w:pPr>
  </w:style>
  <w:style w:type="paragraph" w:styleId="31">
    <w:name w:val="toc 3"/>
    <w:basedOn w:val="a"/>
    <w:next w:val="a"/>
    <w:autoRedefine/>
    <w:uiPriority w:val="39"/>
    <w:unhideWhenUsed/>
    <w:rsid w:val="00955931"/>
    <w:pPr>
      <w:ind w:leftChars="400" w:left="840"/>
    </w:pPr>
  </w:style>
  <w:style w:type="paragraph" w:styleId="4">
    <w:name w:val="toc 4"/>
    <w:basedOn w:val="a"/>
    <w:next w:val="a"/>
    <w:autoRedefine/>
    <w:uiPriority w:val="39"/>
    <w:unhideWhenUsed/>
    <w:rsid w:val="00955931"/>
    <w:pPr>
      <w:numPr>
        <w:numId w:val="3"/>
      </w:numPr>
      <w:ind w:leftChars="750" w:left="1581" w:hanging="6"/>
      <w:jc w:val="left"/>
    </w:pPr>
    <w:rPr>
      <w:sz w:val="18"/>
      <w:szCs w:val="20"/>
    </w:rPr>
  </w:style>
  <w:style w:type="paragraph" w:styleId="51">
    <w:name w:val="toc 5"/>
    <w:basedOn w:val="a"/>
    <w:next w:val="a"/>
    <w:autoRedefine/>
    <w:uiPriority w:val="39"/>
    <w:unhideWhenUsed/>
    <w:rsid w:val="00955931"/>
    <w:pPr>
      <w:ind w:left="840"/>
      <w:jc w:val="left"/>
    </w:pPr>
    <w:rPr>
      <w:sz w:val="18"/>
      <w:szCs w:val="20"/>
    </w:rPr>
  </w:style>
  <w:style w:type="paragraph" w:styleId="91">
    <w:name w:val="toc 9"/>
    <w:basedOn w:val="a"/>
    <w:next w:val="a"/>
    <w:autoRedefine/>
    <w:uiPriority w:val="39"/>
    <w:unhideWhenUsed/>
    <w:rsid w:val="00955931"/>
    <w:pPr>
      <w:snapToGrid w:val="0"/>
      <w:ind w:left="1680"/>
    </w:pPr>
    <w:rPr>
      <w:kern w:val="0"/>
      <w:sz w:val="24"/>
      <w:szCs w:val="20"/>
    </w:rPr>
  </w:style>
  <w:style w:type="paragraph" w:styleId="aa">
    <w:name w:val="annotation text"/>
    <w:basedOn w:val="a"/>
    <w:link w:val="ab"/>
    <w:semiHidden/>
    <w:unhideWhenUsed/>
    <w:rsid w:val="00955931"/>
    <w:pPr>
      <w:jc w:val="left"/>
    </w:pPr>
  </w:style>
  <w:style w:type="character" w:customStyle="1" w:styleId="ab">
    <w:name w:val="注释文本字符"/>
    <w:basedOn w:val="a1"/>
    <w:link w:val="aa"/>
    <w:semiHidden/>
    <w:rsid w:val="00955931"/>
    <w:rPr>
      <w:rFonts w:ascii="Times New Roman" w:eastAsia="宋体" w:hAnsi="Times New Roman" w:cs="Times New Roman"/>
      <w:szCs w:val="24"/>
    </w:rPr>
  </w:style>
  <w:style w:type="paragraph" w:styleId="ac">
    <w:name w:val="Document Map"/>
    <w:basedOn w:val="a"/>
    <w:link w:val="ad"/>
    <w:semiHidden/>
    <w:unhideWhenUsed/>
    <w:rsid w:val="00955931"/>
    <w:pPr>
      <w:shd w:val="clear" w:color="auto" w:fill="000080"/>
    </w:pPr>
  </w:style>
  <w:style w:type="character" w:customStyle="1" w:styleId="ad">
    <w:name w:val="文档结构图 字符"/>
    <w:basedOn w:val="a1"/>
    <w:link w:val="ac"/>
    <w:semiHidden/>
    <w:rsid w:val="00955931"/>
    <w:rPr>
      <w:rFonts w:ascii="Times New Roman" w:eastAsia="宋体" w:hAnsi="Times New Roman" w:cs="Times New Roman"/>
      <w:szCs w:val="24"/>
      <w:shd w:val="clear" w:color="auto" w:fill="000080"/>
    </w:rPr>
  </w:style>
  <w:style w:type="paragraph" w:styleId="ae">
    <w:name w:val="annotation subject"/>
    <w:basedOn w:val="aa"/>
    <w:next w:val="aa"/>
    <w:link w:val="af"/>
    <w:semiHidden/>
    <w:unhideWhenUsed/>
    <w:rsid w:val="00955931"/>
    <w:rPr>
      <w:b/>
      <w:bCs/>
    </w:rPr>
  </w:style>
  <w:style w:type="character" w:customStyle="1" w:styleId="af">
    <w:name w:val="批注主题字符"/>
    <w:basedOn w:val="ab"/>
    <w:link w:val="ae"/>
    <w:semiHidden/>
    <w:rsid w:val="00955931"/>
    <w:rPr>
      <w:rFonts w:ascii="Times New Roman" w:eastAsia="宋体" w:hAnsi="Times New Roman" w:cs="Times New Roman"/>
      <w:b/>
      <w:bCs/>
      <w:szCs w:val="24"/>
    </w:rPr>
  </w:style>
  <w:style w:type="paragraph" w:styleId="af0">
    <w:name w:val="Balloon Text"/>
    <w:basedOn w:val="a"/>
    <w:link w:val="af1"/>
    <w:semiHidden/>
    <w:unhideWhenUsed/>
    <w:rsid w:val="00955931"/>
    <w:rPr>
      <w:sz w:val="18"/>
      <w:szCs w:val="18"/>
    </w:rPr>
  </w:style>
  <w:style w:type="character" w:customStyle="1" w:styleId="af1">
    <w:name w:val="批注框文本字符"/>
    <w:basedOn w:val="a1"/>
    <w:link w:val="af0"/>
    <w:semiHidden/>
    <w:rsid w:val="00955931"/>
    <w:rPr>
      <w:rFonts w:ascii="Times New Roman" w:eastAsia="宋体" w:hAnsi="Times New Roman" w:cs="Times New Roman"/>
      <w:sz w:val="18"/>
      <w:szCs w:val="18"/>
    </w:rPr>
  </w:style>
  <w:style w:type="paragraph" w:styleId="af2">
    <w:name w:val="List Paragraph"/>
    <w:basedOn w:val="a"/>
    <w:uiPriority w:val="34"/>
    <w:qFormat/>
    <w:rsid w:val="00955931"/>
    <w:pPr>
      <w:ind w:firstLineChars="200" w:firstLine="420"/>
    </w:pPr>
  </w:style>
  <w:style w:type="paragraph" w:customStyle="1" w:styleId="af3">
    <w:name w:val="注意事项"/>
    <w:basedOn w:val="a"/>
    <w:rsid w:val="00955931"/>
    <w:pPr>
      <w:spacing w:before="60" w:after="60" w:line="360" w:lineRule="auto"/>
      <w:ind w:firstLineChars="200" w:firstLine="200"/>
    </w:pPr>
    <w:rPr>
      <w:b/>
      <w:bCs/>
    </w:rPr>
  </w:style>
  <w:style w:type="paragraph" w:customStyle="1" w:styleId="10">
    <w:name w:val="编号1"/>
    <w:basedOn w:val="a"/>
    <w:link w:val="1Char"/>
    <w:rsid w:val="00955931"/>
    <w:pPr>
      <w:numPr>
        <w:ilvl w:val="6"/>
        <w:numId w:val="1"/>
      </w:numPr>
      <w:spacing w:line="360" w:lineRule="auto"/>
    </w:pPr>
  </w:style>
  <w:style w:type="paragraph" w:customStyle="1" w:styleId="af4">
    <w:name w:val="文档名称"/>
    <w:basedOn w:val="a"/>
    <w:rsid w:val="00955931"/>
    <w:pPr>
      <w:jc w:val="center"/>
      <w:outlineLvl w:val="0"/>
    </w:pPr>
    <w:rPr>
      <w:rFonts w:eastAsia="黑体"/>
      <w:b/>
      <w:sz w:val="48"/>
      <w:szCs w:val="48"/>
    </w:rPr>
  </w:style>
  <w:style w:type="paragraph" w:customStyle="1" w:styleId="af5">
    <w:name w:val="版权申明"/>
    <w:basedOn w:val="a"/>
    <w:rsid w:val="00955931"/>
    <w:pPr>
      <w:jc w:val="center"/>
    </w:pPr>
    <w:rPr>
      <w:rFonts w:ascii="宋体" w:hAnsi="宋体" w:cs="宋体"/>
      <w:b/>
      <w:bCs/>
      <w:color w:val="000000"/>
      <w:sz w:val="24"/>
      <w:szCs w:val="20"/>
    </w:rPr>
  </w:style>
  <w:style w:type="paragraph" w:customStyle="1" w:styleId="af6">
    <w:name w:val="编写建议"/>
    <w:basedOn w:val="a"/>
    <w:next w:val="a0"/>
    <w:autoRedefine/>
    <w:rsid w:val="00955931"/>
    <w:pPr>
      <w:autoSpaceDE w:val="0"/>
      <w:autoSpaceDN w:val="0"/>
      <w:adjustRightInd w:val="0"/>
      <w:spacing w:line="360" w:lineRule="auto"/>
      <w:ind w:firstLineChars="200" w:firstLine="420"/>
      <w:jc w:val="left"/>
    </w:pPr>
    <w:rPr>
      <w:rFonts w:ascii="Arial" w:hAnsi="Arial" w:cs="宋体"/>
      <w:i/>
      <w:iCs/>
      <w:color w:val="0000FF"/>
      <w:kern w:val="0"/>
    </w:rPr>
  </w:style>
  <w:style w:type="character" w:styleId="af7">
    <w:name w:val="annotation reference"/>
    <w:uiPriority w:val="99"/>
    <w:semiHidden/>
    <w:unhideWhenUsed/>
    <w:rsid w:val="00955931"/>
    <w:rPr>
      <w:sz w:val="21"/>
      <w:szCs w:val="21"/>
    </w:rPr>
  </w:style>
  <w:style w:type="character" w:customStyle="1" w:styleId="apple-style-span">
    <w:name w:val="apple-style-span"/>
    <w:basedOn w:val="a1"/>
    <w:rsid w:val="00955931"/>
  </w:style>
  <w:style w:type="table" w:styleId="af8">
    <w:name w:val="Table Grid"/>
    <w:basedOn w:val="a2"/>
    <w:uiPriority w:val="39"/>
    <w:rsid w:val="00955931"/>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3">
    <w:name w:val="正文1"/>
    <w:basedOn w:val="a"/>
    <w:rsid w:val="00FE5FD2"/>
    <w:pPr>
      <w:spacing w:before="60" w:after="60" w:line="360" w:lineRule="auto"/>
      <w:outlineLvl w:val="6"/>
    </w:pPr>
    <w:rPr>
      <w:sz w:val="24"/>
    </w:rPr>
  </w:style>
  <w:style w:type="paragraph" w:customStyle="1" w:styleId="22">
    <w:name w:val="正文2"/>
    <w:basedOn w:val="a"/>
    <w:rsid w:val="00FE5FD2"/>
    <w:pPr>
      <w:spacing w:before="60" w:after="60" w:line="360" w:lineRule="auto"/>
      <w:outlineLvl w:val="7"/>
    </w:pPr>
    <w:rPr>
      <w:sz w:val="24"/>
    </w:rPr>
  </w:style>
  <w:style w:type="paragraph" w:customStyle="1" w:styleId="32">
    <w:name w:val="正文3"/>
    <w:basedOn w:val="a"/>
    <w:rsid w:val="00FE5FD2"/>
    <w:pPr>
      <w:spacing w:before="60" w:after="60" w:line="360" w:lineRule="auto"/>
      <w:outlineLvl w:val="8"/>
    </w:pPr>
    <w:rPr>
      <w:sz w:val="24"/>
      <w:szCs w:val="21"/>
    </w:rPr>
  </w:style>
  <w:style w:type="paragraph" w:styleId="TOC">
    <w:name w:val="TOC Heading"/>
    <w:basedOn w:val="1"/>
    <w:next w:val="a"/>
    <w:uiPriority w:val="39"/>
    <w:semiHidden/>
    <w:unhideWhenUsed/>
    <w:qFormat/>
    <w:rsid w:val="00BB60AE"/>
    <w:pPr>
      <w:keepNext/>
      <w:keepLines/>
      <w:widowControl/>
      <w:numPr>
        <w:numId w:val="0"/>
      </w:numPr>
      <w:spacing w:before="480" w:after="0" w:line="276" w:lineRule="auto"/>
      <w:outlineLvl w:val="9"/>
    </w:pPr>
    <w:rPr>
      <w:rFonts w:ascii="Cambria" w:hAnsi="Cambria"/>
      <w:color w:val="365F91"/>
      <w:kern w:val="0"/>
      <w:sz w:val="28"/>
      <w:szCs w:val="28"/>
    </w:rPr>
  </w:style>
  <w:style w:type="character" w:customStyle="1" w:styleId="1Char">
    <w:name w:val="编号1 Char"/>
    <w:basedOn w:val="a1"/>
    <w:link w:val="10"/>
    <w:rsid w:val="00CD09D9"/>
    <w:rPr>
      <w:rFonts w:ascii="Times New Roman" w:hAnsi="Times New Roman"/>
      <w:kern w:val="2"/>
      <w:sz w:val="21"/>
      <w:szCs w:val="24"/>
    </w:rPr>
  </w:style>
  <w:style w:type="table" w:styleId="af9">
    <w:name w:val="Table Professional"/>
    <w:basedOn w:val="a2"/>
    <w:rsid w:val="00641F02"/>
    <w:pPr>
      <w:widowControl w:val="0"/>
      <w:jc w:val="both"/>
    </w:pPr>
    <w:rPr>
      <w:rFonts w:ascii="Times New Roman" w:hAnsi="Times New Roma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
    <w:name w:val="中等深浅底纹 1 - 强调文字颜色 11"/>
    <w:basedOn w:val="a2"/>
    <w:uiPriority w:val="63"/>
    <w:rsid w:val="000854BB"/>
    <w:rPr>
      <w:kern w:val="2"/>
      <w:sz w:val="21"/>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afa">
    <w:name w:val="正文样式"/>
    <w:basedOn w:val="a0"/>
    <w:link w:val="Char"/>
    <w:qFormat/>
    <w:rsid w:val="00067F5E"/>
    <w:pPr>
      <w:spacing w:line="500" w:lineRule="exact"/>
      <w:ind w:firstLineChars="200" w:firstLine="420"/>
    </w:pPr>
  </w:style>
  <w:style w:type="character" w:customStyle="1" w:styleId="Char">
    <w:name w:val="正文样式 Char"/>
    <w:basedOn w:val="a9"/>
    <w:link w:val="afa"/>
    <w:rsid w:val="00067F5E"/>
    <w:rPr>
      <w:rFonts w:ascii="微软雅黑" w:eastAsia="微软雅黑" w:hAnsi="微软雅黑"/>
      <w:bCs/>
      <w:sz w:val="24"/>
      <w:szCs w:val="24"/>
    </w:rPr>
  </w:style>
  <w:style w:type="paragraph" w:customStyle="1" w:styleId="afb">
    <w:name w:val="图片样式"/>
    <w:basedOn w:val="afa"/>
    <w:link w:val="Char0"/>
    <w:qFormat/>
    <w:rsid w:val="00067F5E"/>
    <w:pPr>
      <w:snapToGrid w:val="0"/>
      <w:spacing w:before="0" w:after="0" w:line="240" w:lineRule="auto"/>
      <w:ind w:firstLine="200"/>
    </w:pPr>
    <w:rPr>
      <w:noProof/>
    </w:rPr>
  </w:style>
  <w:style w:type="character" w:customStyle="1" w:styleId="Char0">
    <w:name w:val="图片样式 Char"/>
    <w:basedOn w:val="Char"/>
    <w:link w:val="afb"/>
    <w:rsid w:val="00067F5E"/>
    <w:rPr>
      <w:rFonts w:ascii="微软雅黑" w:eastAsia="微软雅黑" w:hAnsi="微软雅黑"/>
      <w:bCs/>
      <w:noProof/>
      <w:sz w:val="24"/>
      <w:szCs w:val="24"/>
    </w:rPr>
  </w:style>
  <w:style w:type="paragraph" w:customStyle="1" w:styleId="Default">
    <w:name w:val="Default"/>
    <w:rsid w:val="001A7B75"/>
    <w:pPr>
      <w:widowControl w:val="0"/>
      <w:autoSpaceDE w:val="0"/>
      <w:autoSpaceDN w:val="0"/>
      <w:adjustRightInd w:val="0"/>
    </w:pPr>
    <w:rPr>
      <w:rFonts w:cs="Calibri"/>
      <w:color w:val="000000"/>
      <w:sz w:val="24"/>
      <w:szCs w:val="24"/>
    </w:rPr>
  </w:style>
  <w:style w:type="character" w:styleId="afc">
    <w:name w:val="Intense Emphasis"/>
    <w:uiPriority w:val="21"/>
    <w:qFormat/>
    <w:rsid w:val="00A70F3A"/>
    <w:rPr>
      <w:i/>
      <w:iCs/>
      <w:color w:val="5B9BD5"/>
    </w:rPr>
  </w:style>
  <w:style w:type="character" w:styleId="afd">
    <w:name w:val="Strong"/>
    <w:uiPriority w:val="22"/>
    <w:qFormat/>
    <w:rsid w:val="0046310A"/>
    <w:rPr>
      <w:b/>
      <w:bCs/>
    </w:rPr>
  </w:style>
  <w:style w:type="character" w:customStyle="1" w:styleId="hps">
    <w:name w:val="hps"/>
    <w:basedOn w:val="a1"/>
    <w:rsid w:val="0019100C"/>
  </w:style>
  <w:style w:type="character" w:customStyle="1" w:styleId="shorttext">
    <w:name w:val="short_text"/>
    <w:basedOn w:val="a1"/>
    <w:rsid w:val="00C360A8"/>
  </w:style>
  <w:style w:type="paragraph" w:customStyle="1" w:styleId="Heading4">
    <w:name w:val="Heading 4"/>
    <w:basedOn w:val="a"/>
    <w:rsid w:val="00EC6A82"/>
    <w:pPr>
      <w:keepNext/>
      <w:keepLines/>
      <w:suppressAutoHyphens/>
      <w:spacing w:before="280" w:after="290" w:line="372" w:lineRule="auto"/>
    </w:pPr>
    <w:rPr>
      <w:rFonts w:ascii="Cambria" w:eastAsia="微软雅黑" w:hAnsi="Cambria"/>
      <w:b/>
      <w:bCs/>
      <w:color w:val="00000A"/>
      <w:sz w:val="28"/>
      <w:szCs w:val="28"/>
    </w:rPr>
  </w:style>
  <w:style w:type="table" w:customStyle="1" w:styleId="-11">
    <w:name w:val="浅色网格 - 强调文字颜色 11"/>
    <w:basedOn w:val="a2"/>
    <w:uiPriority w:val="62"/>
    <w:rsid w:val="00CE280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2">
    <w:name w:val="浅色网格 - 强调文字颜色 12"/>
    <w:basedOn w:val="a2"/>
    <w:uiPriority w:val="62"/>
    <w:rsid w:val="00386DA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列表 - 强调文字颜色 11"/>
    <w:basedOn w:val="a2"/>
    <w:uiPriority w:val="61"/>
    <w:rsid w:val="009D22B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3">
    <w:name w:val="浅色网格 - 强调文字颜色 13"/>
    <w:basedOn w:val="a2"/>
    <w:uiPriority w:val="62"/>
    <w:rsid w:val="00D115C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e">
    <w:name w:val="Title"/>
    <w:basedOn w:val="a"/>
    <w:next w:val="a"/>
    <w:link w:val="aff"/>
    <w:uiPriority w:val="10"/>
    <w:qFormat/>
    <w:rsid w:val="007607AD"/>
    <w:pPr>
      <w:spacing w:before="240" w:after="60"/>
      <w:jc w:val="center"/>
      <w:outlineLvl w:val="0"/>
    </w:pPr>
    <w:rPr>
      <w:rFonts w:asciiTheme="majorHAnsi" w:hAnsiTheme="majorHAnsi" w:cstheme="majorBidi"/>
      <w:b/>
      <w:bCs/>
      <w:sz w:val="32"/>
      <w:szCs w:val="32"/>
    </w:rPr>
  </w:style>
  <w:style w:type="character" w:customStyle="1" w:styleId="aff">
    <w:name w:val="标题字符"/>
    <w:basedOn w:val="a1"/>
    <w:link w:val="afe"/>
    <w:uiPriority w:val="10"/>
    <w:rsid w:val="007607AD"/>
    <w:rPr>
      <w:rFonts w:asciiTheme="majorHAnsi" w:hAnsiTheme="majorHAnsi" w:cstheme="majorBidi"/>
      <w:b/>
      <w:bCs/>
      <w:kern w:val="2"/>
      <w:sz w:val="32"/>
      <w:szCs w:val="32"/>
    </w:rPr>
  </w:style>
  <w:style w:type="paragraph" w:styleId="61">
    <w:name w:val="toc 6"/>
    <w:basedOn w:val="a"/>
    <w:next w:val="a"/>
    <w:autoRedefine/>
    <w:uiPriority w:val="39"/>
    <w:unhideWhenUsed/>
    <w:rsid w:val="008D5B27"/>
    <w:pPr>
      <w:ind w:leftChars="1000" w:left="2100" w:rightChars="0" w:right="0"/>
    </w:pPr>
    <w:rPr>
      <w:rFonts w:asciiTheme="minorHAnsi" w:eastAsiaTheme="minorEastAsia" w:hAnsiTheme="minorHAnsi" w:cstheme="minorBidi"/>
      <w:szCs w:val="22"/>
    </w:rPr>
  </w:style>
  <w:style w:type="paragraph" w:styleId="71">
    <w:name w:val="toc 7"/>
    <w:basedOn w:val="a"/>
    <w:next w:val="a"/>
    <w:autoRedefine/>
    <w:uiPriority w:val="39"/>
    <w:unhideWhenUsed/>
    <w:rsid w:val="008D5B27"/>
    <w:pPr>
      <w:ind w:leftChars="1200" w:left="2520" w:rightChars="0" w:right="0"/>
    </w:pPr>
    <w:rPr>
      <w:rFonts w:asciiTheme="minorHAnsi" w:eastAsiaTheme="minorEastAsia" w:hAnsiTheme="minorHAnsi" w:cstheme="minorBidi"/>
      <w:szCs w:val="22"/>
    </w:rPr>
  </w:style>
  <w:style w:type="paragraph" w:styleId="81">
    <w:name w:val="toc 8"/>
    <w:basedOn w:val="a"/>
    <w:next w:val="a"/>
    <w:autoRedefine/>
    <w:uiPriority w:val="39"/>
    <w:unhideWhenUsed/>
    <w:rsid w:val="008D5B27"/>
    <w:pPr>
      <w:ind w:leftChars="1400" w:left="2940" w:rightChars="0" w:right="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59555">
      <w:bodyDiv w:val="1"/>
      <w:marLeft w:val="0"/>
      <w:marRight w:val="0"/>
      <w:marTop w:val="0"/>
      <w:marBottom w:val="0"/>
      <w:divBdr>
        <w:top w:val="none" w:sz="0" w:space="0" w:color="auto"/>
        <w:left w:val="none" w:sz="0" w:space="0" w:color="auto"/>
        <w:bottom w:val="none" w:sz="0" w:space="0" w:color="auto"/>
        <w:right w:val="none" w:sz="0" w:space="0" w:color="auto"/>
      </w:divBdr>
    </w:div>
    <w:div w:id="59792224">
      <w:bodyDiv w:val="1"/>
      <w:marLeft w:val="0"/>
      <w:marRight w:val="0"/>
      <w:marTop w:val="0"/>
      <w:marBottom w:val="0"/>
      <w:divBdr>
        <w:top w:val="none" w:sz="0" w:space="0" w:color="auto"/>
        <w:left w:val="none" w:sz="0" w:space="0" w:color="auto"/>
        <w:bottom w:val="none" w:sz="0" w:space="0" w:color="auto"/>
        <w:right w:val="none" w:sz="0" w:space="0" w:color="auto"/>
      </w:divBdr>
    </w:div>
    <w:div w:id="212696082">
      <w:bodyDiv w:val="1"/>
      <w:marLeft w:val="0"/>
      <w:marRight w:val="0"/>
      <w:marTop w:val="0"/>
      <w:marBottom w:val="0"/>
      <w:divBdr>
        <w:top w:val="none" w:sz="0" w:space="0" w:color="auto"/>
        <w:left w:val="none" w:sz="0" w:space="0" w:color="auto"/>
        <w:bottom w:val="none" w:sz="0" w:space="0" w:color="auto"/>
        <w:right w:val="none" w:sz="0" w:space="0" w:color="auto"/>
      </w:divBdr>
      <w:divsChild>
        <w:div w:id="544877945">
          <w:marLeft w:val="0"/>
          <w:marRight w:val="0"/>
          <w:marTop w:val="0"/>
          <w:marBottom w:val="0"/>
          <w:divBdr>
            <w:top w:val="none" w:sz="0" w:space="0" w:color="auto"/>
            <w:left w:val="none" w:sz="0" w:space="0" w:color="auto"/>
            <w:bottom w:val="none" w:sz="0" w:space="0" w:color="auto"/>
            <w:right w:val="none" w:sz="0" w:space="0" w:color="auto"/>
          </w:divBdr>
        </w:div>
      </w:divsChild>
    </w:div>
    <w:div w:id="762722804">
      <w:bodyDiv w:val="1"/>
      <w:marLeft w:val="0"/>
      <w:marRight w:val="0"/>
      <w:marTop w:val="0"/>
      <w:marBottom w:val="0"/>
      <w:divBdr>
        <w:top w:val="none" w:sz="0" w:space="0" w:color="auto"/>
        <w:left w:val="none" w:sz="0" w:space="0" w:color="auto"/>
        <w:bottom w:val="none" w:sz="0" w:space="0" w:color="auto"/>
        <w:right w:val="none" w:sz="0" w:space="0" w:color="auto"/>
      </w:divBdr>
    </w:div>
    <w:div w:id="915548911">
      <w:bodyDiv w:val="1"/>
      <w:marLeft w:val="0"/>
      <w:marRight w:val="0"/>
      <w:marTop w:val="0"/>
      <w:marBottom w:val="0"/>
      <w:divBdr>
        <w:top w:val="none" w:sz="0" w:space="0" w:color="auto"/>
        <w:left w:val="none" w:sz="0" w:space="0" w:color="auto"/>
        <w:bottom w:val="none" w:sz="0" w:space="0" w:color="auto"/>
        <w:right w:val="none" w:sz="0" w:space="0" w:color="auto"/>
      </w:divBdr>
    </w:div>
    <w:div w:id="1218980230">
      <w:bodyDiv w:val="1"/>
      <w:marLeft w:val="0"/>
      <w:marRight w:val="0"/>
      <w:marTop w:val="0"/>
      <w:marBottom w:val="0"/>
      <w:divBdr>
        <w:top w:val="none" w:sz="0" w:space="0" w:color="auto"/>
        <w:left w:val="none" w:sz="0" w:space="0" w:color="auto"/>
        <w:bottom w:val="none" w:sz="0" w:space="0" w:color="auto"/>
        <w:right w:val="none" w:sz="0" w:space="0" w:color="auto"/>
      </w:divBdr>
    </w:div>
    <w:div w:id="1227451476">
      <w:bodyDiv w:val="1"/>
      <w:marLeft w:val="0"/>
      <w:marRight w:val="0"/>
      <w:marTop w:val="0"/>
      <w:marBottom w:val="0"/>
      <w:divBdr>
        <w:top w:val="none" w:sz="0" w:space="0" w:color="auto"/>
        <w:left w:val="none" w:sz="0" w:space="0" w:color="auto"/>
        <w:bottom w:val="none" w:sz="0" w:space="0" w:color="auto"/>
        <w:right w:val="none" w:sz="0" w:space="0" w:color="auto"/>
      </w:divBdr>
    </w:div>
    <w:div w:id="1236353830">
      <w:bodyDiv w:val="1"/>
      <w:marLeft w:val="0"/>
      <w:marRight w:val="0"/>
      <w:marTop w:val="0"/>
      <w:marBottom w:val="0"/>
      <w:divBdr>
        <w:top w:val="none" w:sz="0" w:space="0" w:color="auto"/>
        <w:left w:val="none" w:sz="0" w:space="0" w:color="auto"/>
        <w:bottom w:val="none" w:sz="0" w:space="0" w:color="auto"/>
        <w:right w:val="none" w:sz="0" w:space="0" w:color="auto"/>
      </w:divBdr>
      <w:divsChild>
        <w:div w:id="1825124697">
          <w:marLeft w:val="0"/>
          <w:marRight w:val="0"/>
          <w:marTop w:val="0"/>
          <w:marBottom w:val="0"/>
          <w:divBdr>
            <w:top w:val="none" w:sz="0" w:space="0" w:color="auto"/>
            <w:left w:val="none" w:sz="0" w:space="0" w:color="auto"/>
            <w:bottom w:val="none" w:sz="0" w:space="0" w:color="auto"/>
            <w:right w:val="none" w:sz="0" w:space="0" w:color="auto"/>
          </w:divBdr>
        </w:div>
      </w:divsChild>
    </w:div>
    <w:div w:id="1602567015">
      <w:bodyDiv w:val="1"/>
      <w:marLeft w:val="0"/>
      <w:marRight w:val="0"/>
      <w:marTop w:val="0"/>
      <w:marBottom w:val="0"/>
      <w:divBdr>
        <w:top w:val="none" w:sz="0" w:space="0" w:color="auto"/>
        <w:left w:val="none" w:sz="0" w:space="0" w:color="auto"/>
        <w:bottom w:val="none" w:sz="0" w:space="0" w:color="auto"/>
        <w:right w:val="none" w:sz="0" w:space="0" w:color="auto"/>
      </w:divBdr>
    </w:div>
    <w:div w:id="1605579790">
      <w:bodyDiv w:val="1"/>
      <w:marLeft w:val="0"/>
      <w:marRight w:val="0"/>
      <w:marTop w:val="0"/>
      <w:marBottom w:val="0"/>
      <w:divBdr>
        <w:top w:val="none" w:sz="0" w:space="0" w:color="auto"/>
        <w:left w:val="none" w:sz="0" w:space="0" w:color="auto"/>
        <w:bottom w:val="none" w:sz="0" w:space="0" w:color="auto"/>
        <w:right w:val="none" w:sz="0" w:space="0" w:color="auto"/>
      </w:divBdr>
    </w:div>
    <w:div w:id="1641185200">
      <w:bodyDiv w:val="1"/>
      <w:marLeft w:val="0"/>
      <w:marRight w:val="0"/>
      <w:marTop w:val="0"/>
      <w:marBottom w:val="0"/>
      <w:divBdr>
        <w:top w:val="none" w:sz="0" w:space="0" w:color="auto"/>
        <w:left w:val="none" w:sz="0" w:space="0" w:color="auto"/>
        <w:bottom w:val="none" w:sz="0" w:space="0" w:color="auto"/>
        <w:right w:val="none" w:sz="0" w:space="0" w:color="auto"/>
      </w:divBdr>
    </w:div>
    <w:div w:id="1650404731">
      <w:bodyDiv w:val="1"/>
      <w:marLeft w:val="0"/>
      <w:marRight w:val="0"/>
      <w:marTop w:val="0"/>
      <w:marBottom w:val="0"/>
      <w:divBdr>
        <w:top w:val="none" w:sz="0" w:space="0" w:color="auto"/>
        <w:left w:val="none" w:sz="0" w:space="0" w:color="auto"/>
        <w:bottom w:val="none" w:sz="0" w:space="0" w:color="auto"/>
        <w:right w:val="none" w:sz="0" w:space="0" w:color="auto"/>
      </w:divBdr>
    </w:div>
    <w:div w:id="202574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image" Target="media/image7.emf"/><Relationship Id="rId21" Type="http://schemas.openxmlformats.org/officeDocument/2006/relationships/oleObject" Target="embeddings/oleObject4.bin"/><Relationship Id="rId22" Type="http://schemas.openxmlformats.org/officeDocument/2006/relationships/header" Target="header1.xml"/><Relationship Id="rId23" Type="http://schemas.openxmlformats.org/officeDocument/2006/relationships/header" Target="header2.xml"/><Relationship Id="rId24" Type="http://schemas.openxmlformats.org/officeDocument/2006/relationships/footer" Target="footer1.xml"/><Relationship Id="rId25" Type="http://schemas.openxmlformats.org/officeDocument/2006/relationships/footer" Target="footer2.xml"/><Relationship Id="rId26" Type="http://schemas.openxmlformats.org/officeDocument/2006/relationships/header" Target="header3.xml"/><Relationship Id="rId27" Type="http://schemas.openxmlformats.org/officeDocument/2006/relationships/footer" Target="footer3.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wmf"/><Relationship Id="rId12" Type="http://schemas.openxmlformats.org/officeDocument/2006/relationships/oleObject" Target="embeddings/oleObject2.bin"/><Relationship Id="rId13" Type="http://schemas.openxmlformats.org/officeDocument/2006/relationships/image" Target="media/image3.emf"/><Relationship Id="rId14" Type="http://schemas.openxmlformats.org/officeDocument/2006/relationships/oleObject" Target="embeddings/oleObject3.bin"/><Relationship Id="rId15" Type="http://schemas.openxmlformats.org/officeDocument/2006/relationships/image" Target="media/image4.emf"/><Relationship Id="rId16" Type="http://schemas.openxmlformats.org/officeDocument/2006/relationships/package" Target="embeddings/Microsoft_Visio___1111111111111111.vsdx"/><Relationship Id="rId17" Type="http://schemas.openxmlformats.org/officeDocument/2006/relationships/image" Target="media/image5.emf"/><Relationship Id="rId18" Type="http://schemas.openxmlformats.org/officeDocument/2006/relationships/package" Target="embeddings/Microsoft_Visio___2222222222222222.vsdx"/><Relationship Id="rId19" Type="http://schemas.openxmlformats.org/officeDocument/2006/relationships/image" Target="media/image6.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08C164-3552-B74E-9DE1-1531C9A1E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36</Pages>
  <Words>2217</Words>
  <Characters>12640</Characters>
  <Application>Microsoft Macintosh Word</Application>
  <DocSecurity>0</DocSecurity>
  <Lines>105</Lines>
  <Paragraphs>29</Paragraphs>
  <ScaleCrop>false</ScaleCrop>
  <Company>微软中国</Company>
  <LinksUpToDate>false</LinksUpToDate>
  <CharactersWithSpaces>14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yi</dc:creator>
  <cp:lastModifiedBy>效正 白</cp:lastModifiedBy>
  <cp:revision>516</cp:revision>
  <dcterms:created xsi:type="dcterms:W3CDTF">2015-01-08T15:14:00Z</dcterms:created>
  <dcterms:modified xsi:type="dcterms:W3CDTF">2015-12-15T10:50:00Z</dcterms:modified>
</cp:coreProperties>
</file>